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3F6D03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3F6D03" w:rsidRPr="003F6D03" w:rsidRDefault="003F6D03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Курсовая_Работа_Мошкалев_(ВАИ-2-10)__.doc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077757" w:rsidRDefault="000210A2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837D51">
            <w:instrText xml:space="preserve"> TOC \o "1-3" \h \z \u </w:instrText>
          </w:r>
          <w:r>
            <w:fldChar w:fldCharType="separate"/>
          </w:r>
          <w:hyperlink w:anchor="_Toc326109072" w:history="1">
            <w:r w:rsidR="00077757" w:rsidRPr="00374033">
              <w:rPr>
                <w:rStyle w:val="a5"/>
                <w:noProof/>
              </w:rPr>
              <w:t>Техническое задание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09073" w:history="1">
            <w:r w:rsidR="00077757" w:rsidRPr="00374033">
              <w:rPr>
                <w:rStyle w:val="a5"/>
                <w:noProof/>
              </w:rPr>
              <w:t>Введение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09074" w:history="1">
            <w:r w:rsidR="00077757" w:rsidRPr="00374033">
              <w:rPr>
                <w:rStyle w:val="a5"/>
                <w:noProof/>
              </w:rPr>
              <w:t>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ТЕОРЕТИЧЕСКИЙ РАЗДЕЛ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75" w:history="1">
            <w:r w:rsidR="00077757" w:rsidRPr="00374033">
              <w:rPr>
                <w:rStyle w:val="a5"/>
                <w:noProof/>
              </w:rPr>
              <w:t>1.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Основные характеристики языка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76" w:history="1">
            <w:r w:rsidR="00077757" w:rsidRPr="00374033">
              <w:rPr>
                <w:rStyle w:val="a5"/>
                <w:noProof/>
              </w:rPr>
              <w:t>1.2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Рациональные дроби и их свойства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09077" w:history="1">
            <w:r w:rsidR="00077757" w:rsidRPr="00374033">
              <w:rPr>
                <w:rStyle w:val="a5"/>
                <w:noProof/>
              </w:rPr>
              <w:t>2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ПРОЕКТНАЯ ЧАСТЬ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78" w:history="1">
            <w:r w:rsidR="00077757" w:rsidRPr="00374033">
              <w:rPr>
                <w:rStyle w:val="a5"/>
                <w:noProof/>
              </w:rPr>
              <w:t>2.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Постановка задачи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79" w:history="1">
            <w:r w:rsidR="00077757" w:rsidRPr="00374033">
              <w:rPr>
                <w:rStyle w:val="a5"/>
                <w:noProof/>
              </w:rPr>
              <w:t>2.2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Описание входных данных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80" w:history="1">
            <w:r w:rsidR="00077757" w:rsidRPr="00374033">
              <w:rPr>
                <w:rStyle w:val="a5"/>
                <w:noProof/>
              </w:rPr>
              <w:t>2.3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Структура класса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81" w:history="1">
            <w:r w:rsidR="00077757" w:rsidRPr="00374033">
              <w:rPr>
                <w:rStyle w:val="a5"/>
                <w:noProof/>
              </w:rPr>
              <w:t>2.4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Разработка интерфейса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09082" w:history="1">
            <w:r w:rsidR="00077757" w:rsidRPr="00374033">
              <w:rPr>
                <w:rStyle w:val="a5"/>
                <w:noProof/>
              </w:rPr>
              <w:t>3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ЭКСПЕРИМЕНТАЛЬНАЯ ЧАСТЬ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83" w:history="1">
            <w:r w:rsidR="00077757" w:rsidRPr="00374033">
              <w:rPr>
                <w:rStyle w:val="a5"/>
                <w:noProof/>
              </w:rPr>
              <w:t>3.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Тестирование программы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109084" w:history="1">
            <w:r w:rsidR="00077757" w:rsidRPr="00374033">
              <w:rPr>
                <w:rStyle w:val="a5"/>
                <w:noProof/>
              </w:rPr>
              <w:t>3.1.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Ручное тестирование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09085" w:history="1">
            <w:r w:rsidR="00077757" w:rsidRPr="00374033">
              <w:rPr>
                <w:rStyle w:val="a5"/>
                <w:noProof/>
              </w:rPr>
              <w:t>4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РУКОВОДСТВО ОПЕРАТОРА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109086" w:history="1">
            <w:r w:rsidR="00077757" w:rsidRPr="00374033">
              <w:rPr>
                <w:rStyle w:val="a5"/>
                <w:noProof/>
              </w:rPr>
              <w:t>4.1.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Режим бинарных операций.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109087" w:history="1">
            <w:r w:rsidR="00077757" w:rsidRPr="00374033">
              <w:rPr>
                <w:rStyle w:val="a5"/>
                <w:noProof/>
              </w:rPr>
              <w:t>4.1.2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Режим вычисления формул.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109088" w:history="1">
            <w:r w:rsidR="00077757" w:rsidRPr="00374033">
              <w:rPr>
                <w:rStyle w:val="a5"/>
                <w:noProof/>
              </w:rPr>
              <w:t>4.1.3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Выполнение пакетного тестирования.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109089" w:history="1">
            <w:r w:rsidR="00077757" w:rsidRPr="00374033">
              <w:rPr>
                <w:rStyle w:val="a5"/>
                <w:noProof/>
              </w:rPr>
              <w:t>4.1.4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Получение информации о программе.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09090" w:history="1">
            <w:r w:rsidR="00077757" w:rsidRPr="00374033">
              <w:rPr>
                <w:rStyle w:val="a5"/>
                <w:noProof/>
              </w:rPr>
              <w:t>ЗАКЛЮЧЕНИЕ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09091" w:history="1">
            <w:r w:rsidR="00077757" w:rsidRPr="00374033">
              <w:rPr>
                <w:rStyle w:val="a5"/>
                <w:noProof/>
              </w:rPr>
              <w:t>СПИСОК ЛИТЕРАТУРЫ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09092" w:history="1">
            <w:r w:rsidR="00077757" w:rsidRPr="00374033">
              <w:rPr>
                <w:rStyle w:val="a5"/>
                <w:noProof/>
              </w:rPr>
              <w:t>ПРИЛОЖЕНИЕ 1. Листинг программы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93" w:history="1">
            <w:r w:rsidR="00077757" w:rsidRPr="00374033">
              <w:rPr>
                <w:rStyle w:val="a5"/>
                <w:noProof/>
              </w:rPr>
              <w:t>1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Файл программы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94" w:history="1">
            <w:r w:rsidR="00077757" w:rsidRPr="00374033">
              <w:rPr>
                <w:rStyle w:val="a5"/>
                <w:noProof/>
              </w:rPr>
              <w:t>2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Модуль RatFracClass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95" w:history="1">
            <w:r w:rsidR="00077757" w:rsidRPr="00374033">
              <w:rPr>
                <w:rStyle w:val="a5"/>
                <w:noProof/>
                <w:lang w:val="en-US"/>
              </w:rPr>
              <w:t>3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Модуль</w:t>
            </w:r>
            <w:r w:rsidR="00077757" w:rsidRPr="00374033">
              <w:rPr>
                <w:rStyle w:val="a5"/>
                <w:noProof/>
                <w:lang w:val="en-US"/>
              </w:rPr>
              <w:t xml:space="preserve"> RatFracForm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96" w:history="1">
            <w:r w:rsidR="00077757" w:rsidRPr="00374033">
              <w:rPr>
                <w:rStyle w:val="a5"/>
                <w:noProof/>
                <w:lang w:val="en-US"/>
              </w:rPr>
              <w:t>4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 xml:space="preserve">Модуль </w:t>
            </w:r>
            <w:r w:rsidR="00077757" w:rsidRPr="00374033">
              <w:rPr>
                <w:rStyle w:val="a5"/>
                <w:noProof/>
                <w:lang w:val="en-US"/>
              </w:rPr>
              <w:t>LogForm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97" w:history="1">
            <w:r w:rsidR="00077757" w:rsidRPr="00374033">
              <w:rPr>
                <w:rStyle w:val="a5"/>
                <w:noProof/>
                <w:lang w:val="en-US"/>
              </w:rPr>
              <w:t>5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 xml:space="preserve">Модуль </w:t>
            </w:r>
            <w:r w:rsidR="00077757" w:rsidRPr="00374033">
              <w:rPr>
                <w:rStyle w:val="a5"/>
                <w:noProof/>
                <w:lang w:val="en-US"/>
              </w:rPr>
              <w:t>AboutForm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7757" w:rsidRDefault="000210A2">
          <w:pPr>
            <w:pStyle w:val="21"/>
            <w:rPr>
              <w:noProof/>
            </w:rPr>
          </w:pPr>
          <w:hyperlink w:anchor="_Toc326109098" w:history="1">
            <w:r w:rsidR="00077757" w:rsidRPr="00374033">
              <w:rPr>
                <w:rStyle w:val="a5"/>
                <w:noProof/>
                <w:lang w:val="en-US"/>
              </w:rPr>
              <w:t>6.</w:t>
            </w:r>
            <w:r w:rsidR="00077757">
              <w:rPr>
                <w:noProof/>
              </w:rPr>
              <w:tab/>
            </w:r>
            <w:r w:rsidR="00077757" w:rsidRPr="00374033">
              <w:rPr>
                <w:rStyle w:val="a5"/>
                <w:noProof/>
              </w:rPr>
              <w:t>Файл</w:t>
            </w:r>
            <w:r w:rsidR="00077757" w:rsidRPr="00374033">
              <w:rPr>
                <w:rStyle w:val="a5"/>
                <w:noProof/>
                <w:lang w:val="en-US"/>
              </w:rPr>
              <w:t xml:space="preserve"> </w:t>
            </w:r>
            <w:r w:rsidR="00077757" w:rsidRPr="00374033">
              <w:rPr>
                <w:rStyle w:val="a5"/>
                <w:noProof/>
              </w:rPr>
              <w:t>тестовых</w:t>
            </w:r>
            <w:r w:rsidR="00077757" w:rsidRPr="00374033">
              <w:rPr>
                <w:rStyle w:val="a5"/>
                <w:noProof/>
                <w:lang w:val="en-US"/>
              </w:rPr>
              <w:t xml:space="preserve"> </w:t>
            </w:r>
            <w:r w:rsidR="00077757" w:rsidRPr="00374033">
              <w:rPr>
                <w:rStyle w:val="a5"/>
                <w:noProof/>
              </w:rPr>
              <w:t>данных</w:t>
            </w:r>
            <w:r w:rsidR="000777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77757">
              <w:rPr>
                <w:noProof/>
                <w:webHidden/>
              </w:rPr>
              <w:instrText xml:space="preserve"> PAGEREF _Toc326109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775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D51" w:rsidRDefault="000210A2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6109072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D927DF">
      <w:pPr>
        <w:pStyle w:val="4"/>
        <w:numPr>
          <w:ilvl w:val="0"/>
          <w:numId w:val="1"/>
        </w:numPr>
      </w:pPr>
      <w:r>
        <w:t>Содержательная задача: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D927DF">
      <w:pPr>
        <w:pStyle w:val="4"/>
        <w:numPr>
          <w:ilvl w:val="0"/>
          <w:numId w:val="1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D927DF">
      <w:pPr>
        <w:pStyle w:val="af"/>
        <w:numPr>
          <w:ilvl w:val="1"/>
          <w:numId w:val="1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D927DF">
      <w:pPr>
        <w:pStyle w:val="af"/>
        <w:numPr>
          <w:ilvl w:val="1"/>
          <w:numId w:val="1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DF5079">
      <w:pPr>
        <w:pStyle w:val="1"/>
      </w:pPr>
      <w:bookmarkStart w:id="1" w:name="_Toc326109073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r w:rsidRPr="0077326B">
        <w:t>агентно-ориентированое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r w:rsidRPr="00FA7E6D">
        <w:t>аспектно-ориентированном программировании</w:t>
      </w:r>
      <w:r>
        <w:t xml:space="preserve">).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агентным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r w:rsidRPr="00FA7E6D">
        <w:t>Симула</w:t>
      </w:r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>Аланом Кэйем</w:t>
      </w:r>
      <w:r>
        <w:t xml:space="preserve"> и </w:t>
      </w:r>
      <w:r w:rsidRPr="00FA7E6D">
        <w:t>Дэном Ингаллсом</w:t>
      </w:r>
      <w:r>
        <w:t xml:space="preserve"> в языке </w:t>
      </w:r>
      <w:r w:rsidRPr="00FA7E6D">
        <w:t>Smalltalk</w:t>
      </w:r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мультиплатформенного программирования является объектно-ориентированная библиотека </w:t>
      </w:r>
      <w:r w:rsidRPr="00FA7E6D">
        <w:t>Qt</w:t>
      </w:r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lastRenderedPageBreak/>
        <w:t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Абстрагирование — это способ выделить набор значимых характеристик объекта, исключая из рассмотрения незначимые. Соответственно, абстракция — это набор всех таких характеристик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Наследование — это свойство системы, позволяющее описать новый класс на основе уже существующего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</w:t>
      </w:r>
      <w:r>
        <w:lastRenderedPageBreak/>
        <w:t xml:space="preserve">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Конструкторы, деструкторы, финализаторы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Свойства (аксессоры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Индексаторы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Интерфейсы (например, в Java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ереопределение операторов для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Средства защиты внутренней структуры классов от несанкционированного использования извне. Обычно это модификаторы доступа к полям и методам, типа public, private, обычно также protected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r w:rsidRPr="002854FD">
        <w:t>Smalltalk</w:t>
      </w:r>
      <w:r>
        <w:t xml:space="preserve">, </w:t>
      </w:r>
      <w:r w:rsidRPr="002854FD">
        <w:t>Python</w:t>
      </w:r>
      <w:r>
        <w:t xml:space="preserve">, </w:t>
      </w:r>
      <w:r w:rsidRPr="002854FD">
        <w:t>Java</w:t>
      </w:r>
      <w:r>
        <w:t xml:space="preserve">, </w:t>
      </w:r>
      <w:r w:rsidRPr="002854FD">
        <w:t>C#</w:t>
      </w:r>
      <w:r>
        <w:t xml:space="preserve">, </w:t>
      </w:r>
      <w:r w:rsidRPr="002854FD">
        <w:t>Ruby</w:t>
      </w:r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r w:rsidRPr="002854FD">
        <w:t>Delphi</w:t>
      </w:r>
      <w:r>
        <w:t xml:space="preserve"> и </w:t>
      </w:r>
      <w:r w:rsidRPr="002854FD">
        <w:t>Perl</w:t>
      </w:r>
      <w:r>
        <w:t>.</w:t>
      </w:r>
    </w:p>
    <w:p w:rsidR="00BE0065" w:rsidRPr="00BE0065" w:rsidRDefault="00E83136" w:rsidP="005B7C08">
      <w:pPr>
        <w:pStyle w:val="1"/>
        <w:numPr>
          <w:ilvl w:val="0"/>
          <w:numId w:val="3"/>
        </w:numPr>
      </w:pPr>
      <w:bookmarkStart w:id="2" w:name="_Toc326109074"/>
      <w:r>
        <w:lastRenderedPageBreak/>
        <w:t>ТЕОРЕТИЧЕСКИЙ РАЗДЕЛ</w:t>
      </w:r>
      <w:bookmarkEnd w:id="2"/>
      <w:r>
        <w:t xml:space="preserve"> </w:t>
      </w:r>
      <w:r w:rsidR="00BC1DAD">
        <w:t xml:space="preserve"> </w:t>
      </w:r>
    </w:p>
    <w:p w:rsidR="00BE0065" w:rsidRDefault="00DF5079" w:rsidP="00FB2941">
      <w:pPr>
        <w:pStyle w:val="2"/>
        <w:numPr>
          <w:ilvl w:val="1"/>
          <w:numId w:val="23"/>
        </w:numPr>
      </w:pPr>
      <w:bookmarkStart w:id="3" w:name="_Toc326109075"/>
      <w:r>
        <w:t>Основные характеристики языка</w:t>
      </w:r>
      <w:bookmarkEnd w:id="3"/>
    </w:p>
    <w:p w:rsidR="00DF5079" w:rsidRDefault="00DF5079" w:rsidP="00077757">
      <w:pPr>
        <w:pStyle w:val="3"/>
        <w:numPr>
          <w:ilvl w:val="2"/>
          <w:numId w:val="3"/>
        </w:numPr>
      </w:pPr>
      <w:bookmarkStart w:id="4" w:name="_Toc199311178"/>
      <w:bookmarkStart w:id="5" w:name="_Toc199311586"/>
      <w:bookmarkStart w:id="6" w:name="_Toc199312557"/>
      <w:r w:rsidRPr="00DF5079">
        <w:t xml:space="preserve">Общая характеристика </w:t>
      </w:r>
      <w:r w:rsidR="00A03EA8">
        <w:t xml:space="preserve">языка </w:t>
      </w:r>
      <w:r w:rsidRPr="00DF5079">
        <w:t>Delphi.</w:t>
      </w:r>
      <w:bookmarkEnd w:id="4"/>
      <w:bookmarkEnd w:id="5"/>
      <w:bookmarkEnd w:id="6"/>
    </w:p>
    <w:p w:rsidR="00BE0065" w:rsidRDefault="00DF5079" w:rsidP="00077757">
      <w:pPr>
        <w:pStyle w:val="3"/>
        <w:numPr>
          <w:ilvl w:val="2"/>
          <w:numId w:val="3"/>
        </w:numPr>
      </w:pPr>
      <w:r>
        <w:t xml:space="preserve">Место языка </w:t>
      </w:r>
      <w:r>
        <w:rPr>
          <w:lang w:val="en-US"/>
        </w:rPr>
        <w:t>Delphi</w:t>
      </w:r>
      <w:r w:rsidRPr="00DF5079">
        <w:t xml:space="preserve"> </w:t>
      </w:r>
      <w:r>
        <w:t>в современном программировании</w:t>
      </w:r>
    </w:p>
    <w:p w:rsidR="00DF5079" w:rsidRDefault="00072010" w:rsidP="00BC1DAD">
      <w:pPr>
        <w:pStyle w:val="2"/>
        <w:numPr>
          <w:ilvl w:val="1"/>
          <w:numId w:val="3"/>
        </w:numPr>
      </w:pPr>
      <w:bookmarkStart w:id="7" w:name="_Toc326109076"/>
      <w:r>
        <w:t>Р</w:t>
      </w:r>
      <w:r w:rsidR="00A03EA8">
        <w:t>ациональны</w:t>
      </w:r>
      <w:r>
        <w:t>е</w:t>
      </w:r>
      <w:r w:rsidR="00A03EA8">
        <w:t xml:space="preserve"> дроб</w:t>
      </w:r>
      <w:r>
        <w:t>и и их свойства</w:t>
      </w:r>
      <w:bookmarkEnd w:id="7"/>
    </w:p>
    <w:p w:rsidR="00072010" w:rsidRPr="00C740B9" w:rsidRDefault="00072010" w:rsidP="000C3698">
      <w:r>
        <w:rPr>
          <w:b/>
          <w:bCs/>
        </w:rPr>
        <w:t>Рациональная дробь</w:t>
      </w:r>
      <w:r>
        <w:t xml:space="preserve"> - это число, представленное в виде дроби, например </w:t>
      </w:r>
      <w:r w:rsidR="00C740B9">
        <w:t xml:space="preserve"> </w:t>
      </w: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den>
        </m:f>
      </m:oMath>
    </w:p>
    <w:p w:rsidR="00072010" w:rsidRDefault="00072010" w:rsidP="00072010">
      <w:r>
        <w:t xml:space="preserve">где </w:t>
      </w:r>
      <w:r w:rsidRPr="00E83136">
        <w:rPr>
          <w:b/>
          <w:i/>
        </w:rPr>
        <w:t>a</w:t>
      </w:r>
      <w:r>
        <w:t xml:space="preserve"> - числитель, </w:t>
      </w:r>
      <w:r w:rsidRPr="00E83136">
        <w:rPr>
          <w:b/>
          <w:i/>
        </w:rPr>
        <w:t>b</w:t>
      </w:r>
      <w:r>
        <w:t xml:space="preserve"> - знаменатель. </w:t>
      </w:r>
      <w:r w:rsidRPr="00E83136">
        <w:rPr>
          <w:b/>
          <w:i/>
          <w:lang w:val="en-US"/>
        </w:rPr>
        <w:t>a</w:t>
      </w:r>
      <w:r w:rsidRPr="00072010">
        <w:t xml:space="preserve">  </w:t>
      </w:r>
      <w:r>
        <w:t xml:space="preserve">и </w:t>
      </w:r>
      <w:r w:rsidRPr="00E83136">
        <w:rPr>
          <w:b/>
          <w:i/>
          <w:lang w:val="en-US"/>
        </w:rPr>
        <w:t>b</w:t>
      </w:r>
      <w:r>
        <w:t xml:space="preserve"> могут представлять собой целые числа, а также переменные. </w:t>
      </w:r>
    </w:p>
    <w:p w:rsidR="006D348B" w:rsidRDefault="006D348B" w:rsidP="00072010">
      <w:r>
        <w:t>Над рациональными дробями возможны следующие</w:t>
      </w:r>
      <w:r w:rsidR="00DF25BF">
        <w:t xml:space="preserve"> основные</w:t>
      </w:r>
      <w:r>
        <w:t xml:space="preserve"> действия:</w:t>
      </w:r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Сложение</w:t>
      </w:r>
      <w:r>
        <w:rPr>
          <w:rFonts w:ascii="Cambria Math" w:hAnsi="Cambria Math"/>
        </w:rPr>
        <w:br/>
      </w: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d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d+cb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Вычитание</w:t>
      </w:r>
    </w:p>
    <w:p w:rsidR="000C3698" w:rsidRPr="00E83136" w:rsidRDefault="000210A2" w:rsidP="000C3698">
      <w:pPr>
        <w:pStyle w:val="af"/>
        <w:rPr>
          <w:b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d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d-cb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Умножение</w:t>
      </w:r>
    </w:p>
    <w:p w:rsidR="000C3698" w:rsidRPr="00E83136" w:rsidRDefault="000210A2" w:rsidP="000C3698">
      <w:pPr>
        <w:pStyle w:val="af"/>
        <w:rPr>
          <w:b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d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Деление</w:t>
      </w:r>
    </w:p>
    <w:p w:rsidR="000C3698" w:rsidRPr="00E83136" w:rsidRDefault="000210A2" w:rsidP="000C3698">
      <w:pPr>
        <w:pStyle w:val="af"/>
        <w:rPr>
          <w:b/>
        </w:rPr>
      </w:pPr>
      <m:oMathPara>
        <m:oMathParaPr>
          <m:jc m:val="left"/>
        </m:oMathParaPr>
        <m:oMath>
          <m:f>
            <m:fPr>
              <m:type m:val="lin"/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b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c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d</m:t>
                  </m:r>
                </m:den>
              </m:f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d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c</m:t>
              </m:r>
            </m:den>
          </m:f>
        </m:oMath>
      </m:oMathPara>
    </w:p>
    <w:p w:rsidR="000C3698" w:rsidRPr="000C3698" w:rsidRDefault="000C3698" w:rsidP="006D348B">
      <w:pPr>
        <w:pStyle w:val="af"/>
        <w:numPr>
          <w:ilvl w:val="0"/>
          <w:numId w:val="17"/>
        </w:numPr>
      </w:pPr>
      <w:r>
        <w:t>Сокращение</w:t>
      </w:r>
    </w:p>
    <w:p w:rsidR="00FB2941" w:rsidRPr="00FB2941" w:rsidRDefault="00C740B9" w:rsidP="00FB2941">
      <w:pPr>
        <w:pStyle w:val="af"/>
      </w:pPr>
      <w:r>
        <w:t xml:space="preserve">Если </w:t>
      </w:r>
      <w:r w:rsidRPr="00C740B9"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k</m:t>
        </m:r>
        <m:r>
          <m:rPr>
            <m:sty m:val="bi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b/>
                <w:i/>
                <w:lang w:val="en-US"/>
              </w:rPr>
            </m:ctrlPr>
          </m:funcPr>
          <m:fNam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Nod</m:t>
            </m:r>
          </m:fName>
          <m:e>
            <m:d>
              <m:dPr>
                <m:ctrlPr>
                  <w:rPr>
                    <w:rFonts w:ascii="Cambria Math" w:hAnsi="Cambria Math"/>
                    <w:b/>
                    <w:i/>
                    <w:lang w:val="en-US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b</m:t>
                </m:r>
              </m:e>
            </m:d>
          </m:e>
        </m:func>
        <m:r>
          <m:rPr>
            <m:sty m:val="bi"/>
          </m:rPr>
          <w:rPr>
            <w:rFonts w:ascii="Cambria Math" w:hAnsi="Cambria Math"/>
          </w:rPr>
          <m:t>≠0</m:t>
        </m:r>
      </m:oMath>
      <w:r w:rsidRPr="00E83136">
        <w:rPr>
          <w:b/>
          <w:i/>
        </w:rPr>
        <w:t xml:space="preserve">, </w:t>
      </w:r>
      <w:r>
        <w:t xml:space="preserve">тогда дробь  </w:t>
      </w: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den>
        </m:f>
      </m:oMath>
      <w:r>
        <w:t xml:space="preserve"> можно сократить, разделив числитель и знаменатель на </w:t>
      </w:r>
      <m:oMath>
        <m:r>
          <m:rPr>
            <m:sty m:val="bi"/>
          </m:rPr>
          <w:rPr>
            <w:rFonts w:ascii="Cambria Math" w:hAnsi="Cambria Math"/>
            <w:lang w:val="en-US"/>
          </w:rPr>
          <m:t>k</m:t>
        </m:r>
      </m:oMath>
      <w:r>
        <w:t>.</w:t>
      </w:r>
    </w:p>
    <w:p w:rsidR="00FB2941" w:rsidRPr="003921A0" w:rsidRDefault="00FB2941" w:rsidP="00FB2941">
      <w:pPr>
        <w:pStyle w:val="af"/>
      </w:pPr>
    </w:p>
    <w:p w:rsidR="00FB2941" w:rsidRDefault="00FB294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F5079" w:rsidRDefault="00E83136" w:rsidP="005B7C08">
      <w:pPr>
        <w:pStyle w:val="1"/>
        <w:numPr>
          <w:ilvl w:val="0"/>
          <w:numId w:val="3"/>
        </w:numPr>
      </w:pPr>
      <w:bookmarkStart w:id="8" w:name="_Toc326109077"/>
      <w:r>
        <w:lastRenderedPageBreak/>
        <w:t>ПРОЕКТНАЯ ЧАСТЬ</w:t>
      </w:r>
      <w:bookmarkEnd w:id="8"/>
    </w:p>
    <w:p w:rsidR="005B7C08" w:rsidRDefault="005B7C08" w:rsidP="005B7C08">
      <w:pPr>
        <w:pStyle w:val="2"/>
        <w:numPr>
          <w:ilvl w:val="1"/>
          <w:numId w:val="3"/>
        </w:numPr>
      </w:pPr>
      <w:bookmarkStart w:id="9" w:name="_Toc326109078"/>
      <w:r>
        <w:t>Постановка задачи</w:t>
      </w:r>
      <w:bookmarkEnd w:id="9"/>
    </w:p>
    <w:p w:rsidR="00C740B9" w:rsidRDefault="00C740B9" w:rsidP="00C740B9">
      <w:pPr>
        <w:pStyle w:val="af0"/>
        <w:ind w:left="0"/>
      </w:pPr>
      <w:r>
        <w:t>Содержательная задача:</w:t>
      </w:r>
    </w:p>
    <w:p w:rsidR="00C740B9" w:rsidRDefault="00C740B9" w:rsidP="00C740B9">
      <w:pPr>
        <w:pStyle w:val="af"/>
        <w:numPr>
          <w:ilvl w:val="0"/>
          <w:numId w:val="18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Pr="000F18F1">
        <w:t xml:space="preserve">, </w:t>
      </w:r>
      <w:r>
        <w:t>сравнения двух дробей. Результаты операции получать в виде несократимых дробей.</w:t>
      </w:r>
    </w:p>
    <w:p w:rsidR="00C740B9" w:rsidRDefault="00C740B9" w:rsidP="00C740B9">
      <w:pPr>
        <w:pStyle w:val="af"/>
        <w:numPr>
          <w:ilvl w:val="0"/>
          <w:numId w:val="18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C740B9" w:rsidRDefault="00C740B9" w:rsidP="00C740B9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C740B9" w:rsidRDefault="00C740B9" w:rsidP="00C740B9">
      <w:pPr>
        <w:pStyle w:val="af0"/>
        <w:ind w:left="0"/>
      </w:pPr>
      <w:r w:rsidRPr="006E3E62">
        <w:t>Специальные</w:t>
      </w:r>
      <w:r>
        <w:t xml:space="preserve"> требования:</w:t>
      </w:r>
    </w:p>
    <w:p w:rsidR="00C740B9" w:rsidRDefault="00C740B9" w:rsidP="00C740B9">
      <w:pPr>
        <w:pStyle w:val="af"/>
        <w:numPr>
          <w:ilvl w:val="0"/>
          <w:numId w:val="19"/>
        </w:numPr>
      </w:pPr>
      <w:r>
        <w:t>Исходные данные для тестирования приложения подготовить в текстовых файлах.</w:t>
      </w:r>
    </w:p>
    <w:p w:rsidR="00C740B9" w:rsidRPr="006E3E62" w:rsidRDefault="00C740B9" w:rsidP="00C740B9">
      <w:pPr>
        <w:pStyle w:val="af"/>
        <w:numPr>
          <w:ilvl w:val="0"/>
          <w:numId w:val="19"/>
        </w:numPr>
      </w:pPr>
      <w:r>
        <w:t>Результаты тестирования представить в элементах диалоговых форм.</w:t>
      </w:r>
    </w:p>
    <w:p w:rsidR="00C740B9" w:rsidRDefault="00C740B9">
      <w:r>
        <w:br w:type="page"/>
      </w:r>
    </w:p>
    <w:p w:rsidR="00C740B9" w:rsidRDefault="00C740B9" w:rsidP="005B7C08">
      <w:pPr>
        <w:pStyle w:val="2"/>
        <w:numPr>
          <w:ilvl w:val="1"/>
          <w:numId w:val="3"/>
        </w:numPr>
      </w:pPr>
      <w:bookmarkStart w:id="10" w:name="_Toc326109079"/>
      <w:r>
        <w:lastRenderedPageBreak/>
        <w:t>Описание входных данных</w:t>
      </w:r>
      <w:bookmarkEnd w:id="10"/>
    </w:p>
    <w:p w:rsidR="007539F8" w:rsidRDefault="00C740B9" w:rsidP="007539F8">
      <w:r>
        <w:t xml:space="preserve">Входные данные </w:t>
      </w:r>
      <w:r w:rsidR="007539F8">
        <w:t xml:space="preserve">могут быть </w:t>
      </w:r>
      <w:r>
        <w:t xml:space="preserve">представлены </w:t>
      </w:r>
      <w:r w:rsidR="007539F8">
        <w:t xml:space="preserve">как </w:t>
      </w:r>
      <w:r>
        <w:t xml:space="preserve">в виде текстовых файлов, содержащих </w:t>
      </w:r>
      <w:r w:rsidR="006C3920">
        <w:t>тестовые примеры</w:t>
      </w:r>
      <w:r w:rsidR="007539F8">
        <w:t xml:space="preserve">, так и </w:t>
      </w:r>
      <w:r w:rsidR="006C3920">
        <w:t>введены вручную в формы диалогового окна.</w:t>
      </w:r>
    </w:p>
    <w:p w:rsidR="007539F8" w:rsidRDefault="007539F8" w:rsidP="007539F8">
      <w:r>
        <w:t>Из тестового файла данные считываются построчно. Строка должна содержать две дроби – операнды, символ операции между ними (+,-,*,/,&gt;</w:t>
      </w:r>
      <w:r w:rsidRPr="007539F8">
        <w:t>,&lt;,=,&lt;&gt;,&gt;=,&lt;=)</w:t>
      </w:r>
      <w:r>
        <w:t xml:space="preserve">,  символ «=» </w:t>
      </w:r>
      <w:r w:rsidRPr="007539F8">
        <w:t xml:space="preserve"> </w:t>
      </w:r>
      <w:r>
        <w:t>и результат</w:t>
      </w:r>
      <w:r w:rsidRPr="007539F8">
        <w:t xml:space="preserve"> </w:t>
      </w:r>
      <w:r>
        <w:t xml:space="preserve"> операции. В качестве результата операции могут быть: 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 xml:space="preserve">символ «е», означающий ошибку, 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>символы «</w:t>
      </w:r>
      <w:r w:rsidRPr="007539F8">
        <w:rPr>
          <w:lang w:val="en-US"/>
        </w:rPr>
        <w:t>t</w:t>
      </w:r>
      <w:r>
        <w:t>» или «</w:t>
      </w:r>
      <w:r w:rsidRPr="007539F8">
        <w:rPr>
          <w:lang w:val="en-US"/>
        </w:rPr>
        <w:t>f</w:t>
      </w:r>
      <w:r>
        <w:t>», означающие «</w:t>
      </w:r>
      <w:r w:rsidR="008265F7" w:rsidRPr="008265F7">
        <w:rPr>
          <w:rFonts w:ascii="Calibri" w:hAnsi="Calibri"/>
          <w:b/>
          <w:lang w:val="en-US"/>
        </w:rPr>
        <w:t>true</w:t>
      </w:r>
      <w:r>
        <w:t>» и «</w:t>
      </w:r>
      <w:r w:rsidRPr="007539F8">
        <w:rPr>
          <w:lang w:val="en-US"/>
        </w:rPr>
        <w:t>false</w:t>
      </w:r>
      <w:r>
        <w:t>» - результат операции сравнения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>дробь – результат арифметической операции (+,-,*,/)</w:t>
      </w:r>
    </w:p>
    <w:p w:rsidR="007539F8" w:rsidRDefault="007539F8" w:rsidP="007539F8">
      <w:r>
        <w:t xml:space="preserve">Дробь должна быть записана в виде </w:t>
      </w:r>
      <w:r w:rsidRPr="007539F8">
        <w:t xml:space="preserve"> </w:t>
      </w:r>
      <m:oMath>
        <m:r>
          <w:rPr>
            <w:rFonts w:ascii="Cambria Math" w:hAnsi="Cambria Math"/>
          </w:rPr>
          <m:t>±</m:t>
        </m:r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/±</m:t>
        </m:r>
        <m:r>
          <w:rPr>
            <w:rFonts w:ascii="Cambria Math" w:hAnsi="Cambria Math"/>
            <w:lang w:val="en-US"/>
          </w:rPr>
          <m:t>b</m:t>
        </m:r>
      </m:oMath>
      <w:r w:rsidR="00120C2A">
        <w:t>.</w:t>
      </w:r>
    </w:p>
    <w:p w:rsidR="007539F8" w:rsidRPr="00120C2A" w:rsidRDefault="00120C2A" w:rsidP="007539F8">
      <w:r>
        <w:t>Например</w:t>
      </w:r>
      <w:r>
        <w:rPr>
          <w:lang w:val="en-US"/>
        </w:rPr>
        <w:t>:</w:t>
      </w:r>
      <w:r>
        <w:rPr>
          <w:lang w:val="en-US"/>
        </w:rPr>
        <w:tab/>
        <w:t>-1/2 + 1/3 = -1/6</w:t>
      </w:r>
      <w:r>
        <w:t>.</w:t>
      </w:r>
    </w:p>
    <w:p w:rsidR="007539F8" w:rsidRPr="00C740B9" w:rsidRDefault="007539F8" w:rsidP="007539F8"/>
    <w:p w:rsidR="00FB2941" w:rsidRDefault="00FB294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5B7C08" w:rsidRDefault="005B7C08" w:rsidP="005B7C08">
      <w:pPr>
        <w:pStyle w:val="2"/>
        <w:numPr>
          <w:ilvl w:val="1"/>
          <w:numId w:val="3"/>
        </w:numPr>
      </w:pPr>
      <w:bookmarkStart w:id="11" w:name="_Toc326109080"/>
      <w:r>
        <w:lastRenderedPageBreak/>
        <w:t xml:space="preserve">Структура </w:t>
      </w:r>
      <w:r w:rsidR="003F5B88">
        <w:t>класса</w:t>
      </w:r>
      <w:bookmarkEnd w:id="11"/>
    </w:p>
    <w:p w:rsidR="00FB2941" w:rsidRDefault="00F718D2" w:rsidP="00F718D2">
      <w:r>
        <w:t xml:space="preserve">Схема проектируемого класса изображена на </w:t>
      </w:r>
      <w:r>
        <w:fldChar w:fldCharType="begin"/>
      </w:r>
      <w:r>
        <w:instrText xml:space="preserve"> REF _Ref326109302 \h </w:instrText>
      </w:r>
      <w:r>
        <w:fldChar w:fldCharType="separate"/>
      </w:r>
      <w:r>
        <w:t xml:space="preserve">рисунке </w:t>
      </w:r>
      <w:r>
        <w:rPr>
          <w:noProof/>
        </w:rPr>
        <w:t>1</w:t>
      </w:r>
      <w:r>
        <w:fldChar w:fldCharType="end"/>
      </w:r>
      <w:r>
        <w:t xml:space="preserve">. </w:t>
      </w:r>
      <w:r>
        <w:object w:dxaOrig="4469" w:dyaOrig="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3.5pt;height:186pt" o:ole="">
            <v:imagedata r:id="rId8" o:title=""/>
          </v:shape>
          <o:OLEObject Type="Embed" ProgID="Visio.Drawing.11" ShapeID="_x0000_i1026" DrawAspect="Content" ObjectID="_1399851227" r:id="rId9"/>
        </w:object>
      </w:r>
    </w:p>
    <w:p w:rsidR="00FB2941" w:rsidRPr="00FB2941" w:rsidRDefault="00FB2941" w:rsidP="00FB2941">
      <w:pPr>
        <w:pStyle w:val="ae"/>
        <w:rPr>
          <w:lang w:val="en-US"/>
        </w:rPr>
      </w:pPr>
      <w:bookmarkStart w:id="12" w:name="_Ref326109297"/>
      <w:bookmarkStart w:id="13" w:name="_Ref326109302"/>
      <w:r>
        <w:t xml:space="preserve">Рисунок </w:t>
      </w:r>
      <w:fldSimple w:instr=" SEQ Рисунок \* ARABIC ">
        <w:r w:rsidR="00BE1C27">
          <w:rPr>
            <w:noProof/>
          </w:rPr>
          <w:t>1</w:t>
        </w:r>
      </w:fldSimple>
      <w:bookmarkEnd w:id="13"/>
      <w:r>
        <w:rPr>
          <w:lang w:val="en-US"/>
        </w:rPr>
        <w:t xml:space="preserve">. </w:t>
      </w:r>
      <w:r w:rsidRPr="001C4738">
        <w:rPr>
          <w:lang w:val="en-US"/>
        </w:rPr>
        <w:t>Изображение класса</w:t>
      </w:r>
      <w:bookmarkEnd w:id="12"/>
    </w:p>
    <w:p w:rsidR="003F5B88" w:rsidRPr="00C745E5" w:rsidRDefault="003F5B88" w:rsidP="003F5B88">
      <w:pPr>
        <w:rPr>
          <w:lang w:val="en-US"/>
        </w:rPr>
      </w:pPr>
    </w:p>
    <w:bookmarkStart w:id="14" w:name="_GoBack"/>
    <w:bookmarkEnd w:id="14"/>
    <w:p w:rsidR="00FB2941" w:rsidRDefault="0093081B" w:rsidP="00FB2941">
      <w:pPr>
        <w:keepNext/>
      </w:pPr>
      <w:r>
        <w:object w:dxaOrig="9221" w:dyaOrig="6027">
          <v:shape id="_x0000_i1025" type="#_x0000_t75" style="width:461.25pt;height:301.5pt" o:ole="">
            <v:imagedata r:id="rId10" o:title=""/>
          </v:shape>
          <o:OLEObject Type="Embed" ProgID="Visio.Drawing.11" ShapeID="_x0000_i1025" DrawAspect="Content" ObjectID="_1399851228" r:id="rId11"/>
        </w:object>
      </w:r>
    </w:p>
    <w:p w:rsidR="00FB2941" w:rsidRDefault="00FB2941" w:rsidP="00FB2941">
      <w:pPr>
        <w:pStyle w:val="ae"/>
      </w:pPr>
      <w:r>
        <w:t xml:space="preserve">Рисунок </w:t>
      </w:r>
      <w:fldSimple w:instr=" SEQ Рисунок \* ARABIC ">
        <w:r w:rsidR="00BE1C27">
          <w:rPr>
            <w:noProof/>
          </w:rPr>
          <w:t>2</w:t>
        </w:r>
      </w:fldSimple>
      <w:r>
        <w:rPr>
          <w:lang w:val="en-US"/>
        </w:rPr>
        <w:t xml:space="preserve">. </w:t>
      </w:r>
      <w:r w:rsidRPr="00AB7874">
        <w:rPr>
          <w:lang w:val="en-US"/>
        </w:rPr>
        <w:t>Схема состояний объекта</w:t>
      </w:r>
    </w:p>
    <w:p w:rsidR="006C3920" w:rsidRPr="00C745E5" w:rsidRDefault="006C3920" w:rsidP="006C3920">
      <w:pPr>
        <w:rPr>
          <w:lang w:val="en-US"/>
        </w:rPr>
      </w:pPr>
    </w:p>
    <w:p w:rsidR="006B6820" w:rsidRPr="00C745E5" w:rsidRDefault="006B68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 w:rsidRPr="00C745E5">
        <w:rPr>
          <w:lang w:val="en-US"/>
        </w:rPr>
        <w:br w:type="page"/>
      </w:r>
    </w:p>
    <w:p w:rsidR="005B7C08" w:rsidRDefault="006D348B" w:rsidP="005B7C08">
      <w:pPr>
        <w:pStyle w:val="2"/>
        <w:numPr>
          <w:ilvl w:val="1"/>
          <w:numId w:val="3"/>
        </w:numPr>
      </w:pPr>
      <w:bookmarkStart w:id="15" w:name="_Toc326109081"/>
      <w:r>
        <w:lastRenderedPageBreak/>
        <w:t>Разработка</w:t>
      </w:r>
      <w:r w:rsidR="005B7C08">
        <w:t xml:space="preserve"> интерфейса</w:t>
      </w:r>
      <w:bookmarkEnd w:id="15"/>
    </w:p>
    <w:p w:rsidR="006C3920" w:rsidRDefault="006C3920" w:rsidP="006C3920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920" w:rsidRPr="006C3920" w:rsidRDefault="006C3920" w:rsidP="006C3920">
      <w:pPr>
        <w:pStyle w:val="ae"/>
      </w:pPr>
      <w:r>
        <w:t xml:space="preserve">Рисунок </w:t>
      </w:r>
      <w:r w:rsidR="000210A2">
        <w:fldChar w:fldCharType="begin"/>
      </w:r>
      <w:r>
        <w:instrText xml:space="preserve"> SEQ Рисунок \* ARABIC </w:instrText>
      </w:r>
      <w:r w:rsidR="000210A2">
        <w:fldChar w:fldCharType="separate"/>
      </w:r>
      <w:r w:rsidR="00BE1C27">
        <w:rPr>
          <w:noProof/>
        </w:rPr>
        <w:t>3</w:t>
      </w:r>
      <w:r w:rsidR="000210A2">
        <w:fldChar w:fldCharType="end"/>
      </w:r>
      <w:r>
        <w:t>. Главная форма программы</w:t>
      </w:r>
    </w:p>
    <w:p w:rsidR="006C3920" w:rsidRDefault="006C3920" w:rsidP="006C3920">
      <w:pPr>
        <w:keepNext/>
      </w:pPr>
      <w:r>
        <w:rPr>
          <w:noProof/>
        </w:rPr>
        <w:drawing>
          <wp:inline distT="0" distB="0" distL="0" distR="0">
            <wp:extent cx="4298867" cy="3505000"/>
            <wp:effectExtent l="0" t="0" r="6985" b="635"/>
            <wp:docPr id="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920" w:rsidRDefault="006C3920" w:rsidP="006C3920">
      <w:pPr>
        <w:pStyle w:val="ae"/>
      </w:pPr>
      <w:r>
        <w:t xml:space="preserve">Рисунок </w:t>
      </w:r>
      <w:r w:rsidR="000210A2">
        <w:fldChar w:fldCharType="begin"/>
      </w:r>
      <w:r>
        <w:instrText xml:space="preserve"> SEQ Рисунок \* ARABIC </w:instrText>
      </w:r>
      <w:r w:rsidR="000210A2">
        <w:fldChar w:fldCharType="separate"/>
      </w:r>
      <w:r w:rsidR="00BE1C27">
        <w:rPr>
          <w:noProof/>
        </w:rPr>
        <w:t>4</w:t>
      </w:r>
      <w:r w:rsidR="000210A2">
        <w:fldChar w:fldCharType="end"/>
      </w:r>
      <w:r>
        <w:t>. Форма "О программе"</w:t>
      </w:r>
    </w:p>
    <w:p w:rsidR="006C3920" w:rsidRDefault="006C3920" w:rsidP="006C3920">
      <w:pPr>
        <w:keepNext/>
      </w:pPr>
      <w:r>
        <w:rPr>
          <w:noProof/>
        </w:rPr>
        <w:lastRenderedPageBreak/>
        <w:drawing>
          <wp:inline distT="0" distB="0" distL="0" distR="0">
            <wp:extent cx="4463913" cy="2295525"/>
            <wp:effectExtent l="19050" t="0" r="0" b="0"/>
            <wp:docPr id="3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920" w:rsidRDefault="006C3920" w:rsidP="006C3920">
      <w:pPr>
        <w:pStyle w:val="ae"/>
      </w:pPr>
      <w:r>
        <w:t xml:space="preserve">Рисунок </w:t>
      </w:r>
      <w:r w:rsidR="000210A2">
        <w:fldChar w:fldCharType="begin"/>
      </w:r>
      <w:r>
        <w:instrText xml:space="preserve"> SEQ Рисунок \* ARABIC </w:instrText>
      </w:r>
      <w:r w:rsidR="000210A2">
        <w:fldChar w:fldCharType="separate"/>
      </w:r>
      <w:r w:rsidR="00BE1C27">
        <w:rPr>
          <w:noProof/>
        </w:rPr>
        <w:t>5</w:t>
      </w:r>
      <w:r w:rsidR="000210A2">
        <w:fldChar w:fldCharType="end"/>
      </w:r>
      <w:r>
        <w:t xml:space="preserve">. </w:t>
      </w:r>
      <w:r w:rsidRPr="00B34E6B">
        <w:t>Форма «результаты тестирования данными из файла»</w:t>
      </w:r>
    </w:p>
    <w:p w:rsidR="006B6820" w:rsidRDefault="006B6820" w:rsidP="006B6820">
      <w:pPr>
        <w:pStyle w:val="ae"/>
        <w:keepNext/>
      </w:pPr>
      <w:r>
        <w:t xml:space="preserve">Таблица </w:t>
      </w:r>
      <w:r w:rsidR="000210A2">
        <w:fldChar w:fldCharType="begin"/>
      </w:r>
      <w:r>
        <w:instrText xml:space="preserve"> SEQ Таблица \* ARABIC </w:instrText>
      </w:r>
      <w:r w:rsidR="000210A2">
        <w:fldChar w:fldCharType="separate"/>
      </w:r>
      <w:r w:rsidR="00C745E5">
        <w:rPr>
          <w:noProof/>
        </w:rPr>
        <w:t>2</w:t>
      </w:r>
      <w:r w:rsidR="000210A2">
        <w:fldChar w:fldCharType="end"/>
      </w:r>
      <w:r w:rsidRPr="00FE5A1C">
        <w:t>. Свойства объектов</w:t>
      </w:r>
    </w:p>
    <w:tbl>
      <w:tblPr>
        <w:tblW w:w="9856" w:type="dxa"/>
        <w:tblLayout w:type="fixed"/>
        <w:tblLook w:val="0000"/>
      </w:tblPr>
      <w:tblGrid>
        <w:gridCol w:w="534"/>
        <w:gridCol w:w="1842"/>
        <w:gridCol w:w="1417"/>
        <w:gridCol w:w="2127"/>
        <w:gridCol w:w="3936"/>
      </w:tblGrid>
      <w:tr w:rsidR="00AE3C3D" w:rsidRPr="00D849D5" w:rsidTr="00AE3C3D">
        <w:trPr>
          <w:trHeight w:val="956"/>
          <w:tblHeader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Объек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jc w:val="center"/>
              <w:rPr>
                <w:i/>
              </w:rPr>
            </w:pPr>
            <w:r>
              <w:rPr>
                <w:i/>
              </w:rPr>
              <w:t>Тип Объекта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Наименование свойств объекта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jc w:val="center"/>
              <w:rPr>
                <w:i/>
              </w:rPr>
            </w:pPr>
            <w:r w:rsidRPr="00D849D5">
              <w:rPr>
                <w:i/>
              </w:rPr>
              <w:t>Значение свойства объекта</w:t>
            </w:r>
          </w:p>
        </w:tc>
      </w:tr>
      <w:tr w:rsidR="00AE3C3D" w:rsidRPr="00D849D5" w:rsidTr="00AE3C3D">
        <w:tc>
          <w:tcPr>
            <w:tcW w:w="985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AE3C3D" w:rsidRDefault="00AE3C3D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4"/>
              </w:rPr>
              <w:t>Главная форма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 w:rsidRPr="00D849D5"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Form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Form1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>
              <w:t>Объект «Рациональная дробь»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reat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 w:rsidRPr="00371A40">
              <w:t>FormCreate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Show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ormShow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BitBtn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BitBtn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>
              <w:t>Вычислить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lick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Calculate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X+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-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+2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3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4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+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20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5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5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8265F7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 w:rsidRPr="008265F7">
              <w:rPr>
                <w:rFonts w:ascii="Calibri" w:hAnsi="Calibri"/>
                <w:lang w:val="en-US"/>
              </w:rPr>
              <w:t>Functions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41441B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RadioGroup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t>Функции</w:t>
            </w:r>
          </w:p>
        </w:tc>
      </w:tr>
      <w:tr w:rsidR="00AE3C3D" w:rsidRPr="00F718D2" w:rsidTr="00AE3C3D">
        <w:trPr>
          <w:trHeight w:val="316"/>
        </w:trPr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1(X)</w:t>
            </w:r>
          </w:p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2(X)</w:t>
            </w:r>
          </w:p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3(X)</w:t>
            </w:r>
          </w:p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4(X)</w:t>
            </w:r>
          </w:p>
          <w:p w:rsidR="00AE3C3D" w:rsidRPr="0041441B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5(X)</w:t>
            </w:r>
          </w:p>
        </w:tc>
      </w:tr>
      <w:tr w:rsidR="00AE3C3D" w:rsidRPr="0041441B" w:rsidTr="00AE3C3D">
        <w:trPr>
          <w:trHeight w:val="352"/>
        </w:trPr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41441B" w:rsidRDefault="00AE3C3D" w:rsidP="0041441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lick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line="240" w:lineRule="auto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OperatorSelectClick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Pr="0041441B" w:rsidRDefault="00AE3C3D" w:rsidP="0041441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=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ainMenu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MainMenu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</w:pPr>
            <w:r>
              <w:t>Файл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Открыть тестовый файл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Закрыть программу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Справка</w:t>
            </w:r>
          </w:p>
          <w:p w:rsidR="00AE3C3D" w:rsidRPr="0041441B" w:rsidRDefault="00AE3C3D" w:rsidP="0041441B">
            <w:pPr>
              <w:spacing w:after="0" w:line="240" w:lineRule="auto"/>
              <w:jc w:val="center"/>
            </w:pPr>
            <w:r>
              <w:t>О Программе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41441B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41441B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odeSelect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RadioGroup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</w:pPr>
            <w:r>
              <w:t>Бинарные операции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Вычисление формул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lick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</w:pPr>
            <w:r w:rsidRPr="0041441B">
              <w:t>ModeSelectClick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753D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nd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753DD" w:rsidRDefault="00AE3C3D" w:rsidP="0041441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EnterDenom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d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hang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  <w:rPr>
                <w:lang w:val="en-US"/>
              </w:rPr>
            </w:pPr>
            <w:r w:rsidRPr="00D753DD">
              <w:rPr>
                <w:lang w:val="en-US"/>
              </w:rPr>
              <w:t>OperatorSelectClick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D753DD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753D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EnterNum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d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hang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 w:rsidRPr="00D753DD">
              <w:rPr>
                <w:lang w:val="en-US"/>
              </w:rPr>
              <w:t>OperatorSelectClick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nd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753D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EnterDenom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d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hang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 w:rsidRPr="00D753DD">
              <w:rPr>
                <w:lang w:val="en-US"/>
              </w:rPr>
              <w:t>OperatorSelectClick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753D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EnterNum</w:t>
            </w:r>
            <w:r>
              <w:t>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d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hang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 w:rsidRPr="00D753DD">
              <w:rPr>
                <w:lang w:val="en-US"/>
              </w:rPr>
              <w:t>OperatorSelectClick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4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RadioGroup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spacing w:after="0" w:line="240" w:lineRule="auto"/>
              <w:jc w:val="center"/>
            </w:pPr>
            <w:r>
              <w:t>Операции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olumn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753DD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RadioGroup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+</w:t>
            </w:r>
          </w:p>
          <w:p w:rsidR="006B6820" w:rsidRPr="00D753DD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-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*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/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=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gt;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lt;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lt;&gt;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gt;=</w:t>
            </w:r>
          </w:p>
          <w:p w:rsidR="006B6820" w:rsidRPr="00D753DD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&lt;=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nClick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 w:rsidRPr="00D753DD">
              <w:t>OperatorSelectClick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ymbol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ResultGroup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GroupBox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</w:pPr>
            <w:r>
              <w:t>Результат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7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mpRe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ResDeno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ResNu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StatusBar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StatusBa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Panel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6B6820" w:rsidRPr="0041441B" w:rsidTr="00AE3C3D">
        <w:trPr>
          <w:trHeight w:val="416"/>
        </w:trPr>
        <w:tc>
          <w:tcPr>
            <w:tcW w:w="9856" w:type="dxa"/>
            <w:gridSpan w:val="5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8"/>
              </w:rPr>
              <w:t>Форма «О программе»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orm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Form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О программе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</w:pPr>
            <w:r>
              <w:t>Курсовая работа по технологии программирования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Тема: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Объектно-ориентированное программирование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Выполнил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spacing w:after="0" w:line="240" w:lineRule="auto"/>
              <w:jc w:val="center"/>
            </w:pPr>
            <w:r>
              <w:t>Группа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7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Факультет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rPr>
                <w:lang w:val="en-US"/>
              </w:rPr>
              <w:t xml:space="preserve"> </w:t>
            </w:r>
            <w:r>
              <w:t>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Студент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Руководитель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ИТ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1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ВАИ-2-10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ошкалев Д.В.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lastRenderedPageBreak/>
              <w:t>1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Колесникова М.Д.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осква, 2012г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ИНОБРАЗОВАНИЯ РОССИИ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ГОСУДАРСТВЕННОЕ ОБРАЗОВАТЕЛЬНОЕ УЧЕРЕЖДЕНИЕ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7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ВЫСШЕГО ПРОФЕССИОНАЛЬНОГО ОБРАЗОВАНИЯ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ОСКОВСКИЙ ГОСУДАРСТВЕННЫЙ ИНСТИТУТ РАДИОТЕХНИКИ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ЭЛЕКТРОНИКИ И АВТОМАТИКИ(ТЕХНИЧЕСКИЙ УНИВЕРСИТЕТ)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2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Lab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Объект «Рациональная дробь»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2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K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BitBt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OK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odalResul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rOk</w:t>
            </w:r>
          </w:p>
        </w:tc>
      </w:tr>
      <w:tr w:rsidR="006B6820" w:rsidRPr="00DF30E1" w:rsidTr="00AE3C3D">
        <w:trPr>
          <w:trHeight w:val="416"/>
        </w:trPr>
        <w:tc>
          <w:tcPr>
            <w:tcW w:w="9856" w:type="dxa"/>
            <w:gridSpan w:val="5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8"/>
              </w:rPr>
              <w:t>Форма «Результаты тестирования данными из файла»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orm3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Form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</w:pPr>
            <w:r>
              <w:t>Результаты тестирования данными из файла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ainMenu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MainMenu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Сохранить</w:t>
            </w:r>
          </w:p>
          <w:p w:rsidR="006B6820" w:rsidRPr="00BB3AA0" w:rsidRDefault="006B6820" w:rsidP="00DF30E1">
            <w:pPr>
              <w:spacing w:after="0" w:line="240" w:lineRule="auto"/>
              <w:jc w:val="center"/>
            </w:pPr>
            <w:r>
              <w:t>Закрыть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nDialog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OpenDialo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Defaul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.txt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SaveDialog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SaveDialo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Defaul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.log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emo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6B6820" w:rsidRDefault="006B6820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Memo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Alig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6B6820">
            <w:pPr>
              <w:keepNext/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lClient</w:t>
            </w:r>
          </w:p>
        </w:tc>
      </w:tr>
    </w:tbl>
    <w:p w:rsidR="0093081B" w:rsidRDefault="0093081B" w:rsidP="0093081B">
      <w:pPr>
        <w:pStyle w:val="1"/>
        <w:ind w:left="360"/>
      </w:pPr>
    </w:p>
    <w:p w:rsidR="0093081B" w:rsidRDefault="0093081B" w:rsidP="0093081B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5B7C08" w:rsidRDefault="00E83136" w:rsidP="003921A0">
      <w:pPr>
        <w:pStyle w:val="1"/>
        <w:numPr>
          <w:ilvl w:val="0"/>
          <w:numId w:val="19"/>
        </w:numPr>
      </w:pPr>
      <w:bookmarkStart w:id="16" w:name="_Toc326109082"/>
      <w:r>
        <w:lastRenderedPageBreak/>
        <w:t>ЭКСПЕРИМЕНТАЛЬНАЯ ЧАСТЬ</w:t>
      </w:r>
      <w:bookmarkEnd w:id="16"/>
    </w:p>
    <w:p w:rsidR="005B7C08" w:rsidRDefault="005B7C08" w:rsidP="003921A0">
      <w:pPr>
        <w:pStyle w:val="2"/>
        <w:numPr>
          <w:ilvl w:val="1"/>
          <w:numId w:val="19"/>
        </w:numPr>
      </w:pPr>
      <w:bookmarkStart w:id="17" w:name="_Toc326109083"/>
      <w:r>
        <w:t>Тестирование программы</w:t>
      </w:r>
      <w:bookmarkEnd w:id="17"/>
    </w:p>
    <w:p w:rsidR="00E80819" w:rsidRDefault="00E80819" w:rsidP="00E80819">
      <w:r w:rsidRPr="00780DF1">
        <w:t xml:space="preserve">Тестирование оценивает корректность выполнения приложения. </w:t>
      </w:r>
      <w:r>
        <w:t xml:space="preserve">Программа </w:t>
      </w:r>
      <w:r w:rsidRPr="00780DF1">
        <w:t>тестируется с целью обнаружения ошибок, а также с целью проверки соответствия всем требованиям по</w:t>
      </w:r>
      <w:r>
        <w:t>ставленной задачи.</w:t>
      </w:r>
    </w:p>
    <w:p w:rsidR="00DF5079" w:rsidRDefault="002248D5" w:rsidP="002248D5">
      <w:pPr>
        <w:pStyle w:val="3"/>
        <w:numPr>
          <w:ilvl w:val="2"/>
          <w:numId w:val="19"/>
        </w:numPr>
      </w:pPr>
      <w:bookmarkStart w:id="18" w:name="_Toc326109084"/>
      <w:r>
        <w:t>Ручное тестирование</w:t>
      </w:r>
      <w:bookmarkEnd w:id="18"/>
    </w:p>
    <w:p w:rsidR="002248D5" w:rsidRPr="00BA10F1" w:rsidRDefault="002248D5" w:rsidP="002248D5">
      <w:pPr>
        <w:tabs>
          <w:tab w:val="left" w:pos="284"/>
          <w:tab w:val="left" w:pos="993"/>
        </w:tabs>
      </w:pPr>
      <w:r w:rsidRPr="002248D5">
        <w:rPr>
          <w:b/>
        </w:rPr>
        <w:t>Тест №1</w:t>
      </w:r>
      <w:r>
        <w:rPr>
          <w:b/>
        </w:rPr>
        <w:t xml:space="preserve">. </w:t>
      </w:r>
      <w:r>
        <w:t>Тестирование операций сложения и вычитания.</w:t>
      </w:r>
      <w:r w:rsidR="00BA10F1">
        <w:t xml:space="preserve"> </w:t>
      </w:r>
      <w:r w:rsidR="00BA10F1" w:rsidRPr="00BA10F1">
        <w:t>Алгоритм работы программы в режиме бинарных операций</w:t>
      </w:r>
      <w:r w:rsidR="002A6717">
        <w:t xml:space="preserve"> подробно описан в руководстве пользователя "</w:t>
      </w:r>
      <w:fldSimple w:instr=" REF _Ref326103480 \w \h  \* MERGEFORMAT ">
        <w:r w:rsidR="002A6717" w:rsidRPr="002A6717">
          <w:rPr>
            <w:b/>
          </w:rPr>
          <w:t>4.1.1</w:t>
        </w:r>
      </w:fldSimple>
      <w:r w:rsidR="002A6717">
        <w:t xml:space="preserve"> </w:t>
      </w:r>
      <w:fldSimple w:instr=" REF _Ref326103402 \h  \* MERGEFORMAT ">
        <w:r w:rsidR="002A6717" w:rsidRPr="002A6717">
          <w:rPr>
            <w:b/>
            <w:i/>
          </w:rPr>
          <w:t>Режим бинарных операций</w:t>
        </w:r>
        <w:r w:rsidR="002A6717">
          <w:t>".</w:t>
        </w:r>
      </w:fldSimple>
      <w:r w:rsidR="00C02E60">
        <w:t xml:space="preserve"> </w:t>
      </w:r>
    </w:p>
    <w:p w:rsidR="00BA10F1" w:rsidRPr="00BA10F1" w:rsidRDefault="002248D5" w:rsidP="00BA10F1">
      <w:pPr>
        <w:tabs>
          <w:tab w:val="left" w:pos="284"/>
          <w:tab w:val="left" w:pos="993"/>
        </w:tabs>
      </w:pPr>
      <w:r w:rsidRPr="00D849D5">
        <w:t>Входные данные</w:t>
      </w:r>
      <w:r>
        <w:t>:</w:t>
      </w:r>
      <w:r w:rsidR="00BA10F1">
        <w:t xml:space="preserve">  </w:t>
      </w:r>
    </w:p>
    <w:p w:rsidR="002248D5" w:rsidRPr="002248D5" w:rsidRDefault="002248D5" w:rsidP="00BA10F1">
      <w:pPr>
        <w:tabs>
          <w:tab w:val="left" w:pos="284"/>
          <w:tab w:val="left" w:pos="993"/>
        </w:tabs>
        <w:rPr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: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 xml:space="preserve">;  X1: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</m:oMath>
      </m:oMathPara>
    </w:p>
    <w:p w:rsidR="00BA10F1" w:rsidRPr="00BA10F1" w:rsidRDefault="002248D5" w:rsidP="002248D5">
      <w:r>
        <w:t>Эталонные данные:</w:t>
      </w:r>
      <w:r w:rsidR="00BA10F1">
        <w:t xml:space="preserve"> </w:t>
      </w:r>
    </w:p>
    <w:p w:rsidR="00BA10F1" w:rsidRPr="00BA10F1" w:rsidRDefault="00BA10F1" w:rsidP="002248D5"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Для сложения: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3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  <m:r>
            <w:rPr>
              <w:rFonts w:ascii="Cambria Math" w:hAnsi="Cambria Math"/>
            </w:rPr>
            <m:t xml:space="preserve"> </m:t>
          </m:r>
        </m:oMath>
      </m:oMathPara>
    </w:p>
    <w:p w:rsidR="002248D5" w:rsidRDefault="00BA10F1" w:rsidP="002248D5"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Для вычитания: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3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</m:oMath>
      </m:oMathPara>
    </w:p>
    <w:p w:rsidR="00C02E60" w:rsidRPr="00D849D5" w:rsidRDefault="00C02E60" w:rsidP="00C02E60">
      <w:pPr>
        <w:tabs>
          <w:tab w:val="left" w:pos="284"/>
          <w:tab w:val="left" w:pos="993"/>
        </w:tabs>
        <w:ind w:left="-142" w:firstLine="142"/>
      </w:pPr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fldSimple w:instr=" REF _Ref326104044 \h  \* MERGEFORMAT ">
        <w:r w:rsidRPr="00C02E60">
          <w:rPr>
            <w:b/>
            <w:i/>
          </w:rPr>
          <w:t xml:space="preserve">рисунке </w:t>
        </w:r>
        <w:r w:rsidRPr="00C02E60">
          <w:rPr>
            <w:b/>
            <w:i/>
            <w:noProof/>
          </w:rPr>
          <w:t>6</w:t>
        </w:r>
      </w:fldSimple>
      <w:r>
        <w:t xml:space="preserve"> и </w:t>
      </w:r>
      <w:fldSimple w:instr=" REF _Ref326104048 \h  \* MERGEFORMAT ">
        <w:r w:rsidRPr="00C02E60">
          <w:rPr>
            <w:b/>
            <w:i/>
          </w:rPr>
          <w:t xml:space="preserve">рисунке </w:t>
        </w:r>
        <w:r w:rsidRPr="00C02E60">
          <w:rPr>
            <w:b/>
            <w:i/>
            <w:noProof/>
          </w:rPr>
          <w:t>7</w:t>
        </w:r>
      </w:fldSimple>
      <w:r w:rsidRPr="00D849D5">
        <w:t>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2248D5" w:rsidTr="00BA10F1">
        <w:tc>
          <w:tcPr>
            <w:tcW w:w="4785" w:type="dxa"/>
          </w:tcPr>
          <w:p w:rsidR="00BA10F1" w:rsidRDefault="002248D5" w:rsidP="00BA10F1">
            <w:pPr>
              <w:keepNext/>
            </w:pPr>
            <w:r>
              <w:rPr>
                <w:noProof/>
              </w:rPr>
              <w:drawing>
                <wp:inline distT="0" distB="0" distL="0" distR="0">
                  <wp:extent cx="2750299" cy="2880000"/>
                  <wp:effectExtent l="19050" t="0" r="0" b="0"/>
                  <wp:docPr id="11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9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48D5" w:rsidRDefault="00BA10F1" w:rsidP="00BA10F1">
            <w:pPr>
              <w:pStyle w:val="ae"/>
            </w:pPr>
            <w:bookmarkStart w:id="19" w:name="_Ref326104044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6</w:t>
              </w:r>
            </w:fldSimple>
            <w:bookmarkEnd w:id="19"/>
            <w:r>
              <w:t>. Результаты тестирования операции сложения</w:t>
            </w:r>
          </w:p>
        </w:tc>
        <w:tc>
          <w:tcPr>
            <w:tcW w:w="4786" w:type="dxa"/>
          </w:tcPr>
          <w:p w:rsidR="00BA10F1" w:rsidRDefault="00BA10F1" w:rsidP="00BA10F1">
            <w:pPr>
              <w:keepNext/>
            </w:pPr>
            <w:r>
              <w:rPr>
                <w:noProof/>
              </w:rPr>
              <w:drawing>
                <wp:inline distT="0" distB="0" distL="0" distR="0">
                  <wp:extent cx="2750298" cy="2880000"/>
                  <wp:effectExtent l="1905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8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48D5" w:rsidRDefault="00BA10F1" w:rsidP="00BA10F1">
            <w:pPr>
              <w:pStyle w:val="ae"/>
            </w:pPr>
            <w:bookmarkStart w:id="20" w:name="_Ref326104048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7</w:t>
              </w:r>
            </w:fldSimple>
            <w:bookmarkEnd w:id="20"/>
            <w:r>
              <w:t xml:space="preserve">. Результат </w:t>
            </w:r>
            <w:r>
              <w:rPr>
                <w:noProof/>
              </w:rPr>
              <w:t xml:space="preserve"> тестирования операции вычитания</w:t>
            </w:r>
          </w:p>
        </w:tc>
      </w:tr>
    </w:tbl>
    <w:p w:rsidR="00BA10F1" w:rsidRDefault="00BA10F1">
      <w:pPr>
        <w:rPr>
          <w:b/>
        </w:rPr>
      </w:pPr>
    </w:p>
    <w:p w:rsidR="00BA10F1" w:rsidRDefault="00BA10F1">
      <w:pPr>
        <w:rPr>
          <w:b/>
        </w:rPr>
      </w:pPr>
      <w:r>
        <w:rPr>
          <w:b/>
        </w:rPr>
        <w:br w:type="page"/>
      </w:r>
    </w:p>
    <w:p w:rsidR="00DF5079" w:rsidRPr="002248D5" w:rsidRDefault="002248D5" w:rsidP="00DF5079">
      <w:r w:rsidRPr="00BA10F1">
        <w:rPr>
          <w:b/>
        </w:rPr>
        <w:lastRenderedPageBreak/>
        <w:t>Тест №2</w:t>
      </w:r>
      <w:r w:rsidR="00BA10F1">
        <w:t>.</w:t>
      </w:r>
      <w:r>
        <w:t xml:space="preserve"> Тестирование</w:t>
      </w:r>
      <w:r w:rsidR="00BA10F1">
        <w:t xml:space="preserve"> операций умножения и деления</w:t>
      </w:r>
    </w:p>
    <w:p w:rsidR="00BA10F1" w:rsidRPr="008265F7" w:rsidRDefault="00BA10F1" w:rsidP="00BA10F1">
      <w:pPr>
        <w:tabs>
          <w:tab w:val="left" w:pos="284"/>
          <w:tab w:val="left" w:pos="993"/>
        </w:tabs>
        <w:rPr>
          <w:i/>
        </w:rPr>
      </w:pPr>
      <w:r w:rsidRPr="00D849D5">
        <w:t>Входные данные</w:t>
      </w:r>
      <w:r>
        <w:t xml:space="preserve">:  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: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;  X1: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7</m:t>
            </m:r>
          </m:den>
        </m:f>
      </m:oMath>
    </w:p>
    <w:p w:rsidR="00BA10F1" w:rsidRDefault="00BA10F1" w:rsidP="00BA10F1">
      <w:r>
        <w:t xml:space="preserve">Эталонные данные:  Для умножения:   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1</m:t>
            </m:r>
          </m:den>
        </m:f>
      </m:oMath>
      <w:r>
        <w:t xml:space="preserve">.  Для деления: 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7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</w:p>
    <w:p w:rsidR="00C02E60" w:rsidRDefault="00C02E60" w:rsidP="00BA10F1"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="000210A2">
        <w:fldChar w:fldCharType="begin"/>
      </w:r>
      <w:r>
        <w:instrText xml:space="preserve"> REF _Ref326104121 \h </w:instrText>
      </w:r>
      <w:r w:rsidR="000210A2">
        <w:fldChar w:fldCharType="separate"/>
      </w:r>
      <w:r>
        <w:t xml:space="preserve">рисунке </w:t>
      </w:r>
      <w:r>
        <w:rPr>
          <w:noProof/>
        </w:rPr>
        <w:t>8</w:t>
      </w:r>
      <w:r w:rsidR="000210A2">
        <w:fldChar w:fldCharType="end"/>
      </w:r>
      <w:r>
        <w:t xml:space="preserve"> и </w:t>
      </w:r>
      <w:r w:rsidR="000210A2">
        <w:fldChar w:fldCharType="begin"/>
      </w:r>
      <w:r>
        <w:instrText xml:space="preserve"> REF _Ref326104124 \h </w:instrText>
      </w:r>
      <w:r w:rsidR="000210A2">
        <w:fldChar w:fldCharType="separate"/>
      </w:r>
      <w:r>
        <w:t xml:space="preserve">рисунке </w:t>
      </w:r>
      <w:r>
        <w:rPr>
          <w:noProof/>
        </w:rPr>
        <w:t>9</w:t>
      </w:r>
      <w:r w:rsidR="000210A2">
        <w:fldChar w:fldCharType="end"/>
      </w:r>
      <w:r>
        <w:t>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BA10F1" w:rsidTr="00D12990">
        <w:tc>
          <w:tcPr>
            <w:tcW w:w="4785" w:type="dxa"/>
          </w:tcPr>
          <w:p w:rsidR="00BA10F1" w:rsidRDefault="00BA10F1" w:rsidP="00BA10F1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drawing>
                <wp:inline distT="0" distB="0" distL="0" distR="0">
                  <wp:extent cx="2750298" cy="2880000"/>
                  <wp:effectExtent l="1905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8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BA10F1" w:rsidP="00BA10F1">
            <w:pPr>
              <w:pStyle w:val="ae"/>
            </w:pPr>
            <w:bookmarkStart w:id="21" w:name="_Ref326104121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8</w:t>
              </w:r>
            </w:fldSimple>
            <w:bookmarkEnd w:id="21"/>
            <w:r>
              <w:t xml:space="preserve">. </w:t>
            </w:r>
            <w:r w:rsidRPr="003E7FF1">
              <w:t xml:space="preserve">Результат  тестирования операции </w:t>
            </w:r>
            <w:r>
              <w:t>умножения</w:t>
            </w:r>
          </w:p>
        </w:tc>
        <w:tc>
          <w:tcPr>
            <w:tcW w:w="4786" w:type="dxa"/>
          </w:tcPr>
          <w:p w:rsidR="00BA10F1" w:rsidRDefault="00BA10F1" w:rsidP="00BA10F1">
            <w:pPr>
              <w:keepNext/>
            </w:pPr>
            <w:r>
              <w:rPr>
                <w:noProof/>
              </w:rPr>
              <w:drawing>
                <wp:inline distT="0" distB="0" distL="0" distR="0">
                  <wp:extent cx="2750298" cy="2880000"/>
                  <wp:effectExtent l="19050" t="0" r="0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8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BA10F1" w:rsidP="00BA10F1">
            <w:pPr>
              <w:pStyle w:val="ae"/>
            </w:pPr>
            <w:bookmarkStart w:id="22" w:name="_Ref326104124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9</w:t>
              </w:r>
            </w:fldSimple>
            <w:bookmarkEnd w:id="22"/>
            <w:r>
              <w:t xml:space="preserve">. </w:t>
            </w:r>
            <w:r w:rsidRPr="002D2C3A">
              <w:t xml:space="preserve">Результат  тестирования операции </w:t>
            </w:r>
            <w:r>
              <w:t>деления</w:t>
            </w:r>
          </w:p>
          <w:p w:rsidR="00BA10F1" w:rsidRDefault="00BA10F1" w:rsidP="00D12990">
            <w:pPr>
              <w:pStyle w:val="ae"/>
            </w:pPr>
          </w:p>
        </w:tc>
      </w:tr>
    </w:tbl>
    <w:p w:rsidR="00BA10F1" w:rsidRDefault="00BA10F1"/>
    <w:p w:rsidR="00BA10F1" w:rsidRPr="002248D5" w:rsidRDefault="00BA10F1" w:rsidP="00BA10F1">
      <w:r w:rsidRPr="00BA10F1">
        <w:rPr>
          <w:b/>
        </w:rPr>
        <w:t>Тест №</w:t>
      </w:r>
      <w:r>
        <w:rPr>
          <w:b/>
        </w:rPr>
        <w:t>3</w:t>
      </w:r>
      <w:r>
        <w:t>. Тестирование операций сравнения</w:t>
      </w:r>
    </w:p>
    <w:p w:rsidR="00BA10F1" w:rsidRPr="00BA10F1" w:rsidRDefault="00BA10F1" w:rsidP="00BA10F1">
      <w:pPr>
        <w:tabs>
          <w:tab w:val="left" w:pos="284"/>
          <w:tab w:val="left" w:pos="993"/>
        </w:tabs>
        <w:rPr>
          <w:i/>
        </w:rPr>
      </w:pPr>
      <w:r w:rsidRPr="00D849D5">
        <w:t>Входные данные</w:t>
      </w:r>
      <w:r>
        <w:t xml:space="preserve">:  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: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;  X1: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</w:p>
    <w:p w:rsidR="002A6717" w:rsidRDefault="00BA10F1" w:rsidP="00BA10F1">
      <w:pPr>
        <w:rPr>
          <w:lang w:val="en-US"/>
        </w:rPr>
      </w:pPr>
      <w:r>
        <w:t xml:space="preserve">Эталонные данные:  </w:t>
      </w:r>
    </w:p>
    <w:p w:rsidR="00BA10F1" w:rsidRDefault="000210A2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false</m:t>
        </m:r>
      </m:oMath>
    </w:p>
    <w:p w:rsidR="002A6717" w:rsidRPr="002A6717" w:rsidRDefault="000210A2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lt;</m:t>
        </m:r>
        <m:r>
          <w:rPr>
            <w:rFonts w:ascii="Cambria Math" w:hAnsi="Cambria Math"/>
            <w:lang w:val="en-US"/>
          </w:rPr>
          <m:t>&gt;</m:t>
        </m:r>
        <m:r>
          <m:rPr>
            <m:sty m:val="bi"/>
          </m:rP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true</m:t>
        </m:r>
      </m:oMath>
    </w:p>
    <w:p w:rsidR="002A6717" w:rsidRPr="002A6717" w:rsidRDefault="000210A2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gt;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false</m:t>
        </m:r>
      </m:oMath>
    </w:p>
    <w:p w:rsidR="002A6717" w:rsidRPr="002A6717" w:rsidRDefault="000210A2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gt;</m:t>
        </m:r>
        <m: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false</m:t>
        </m:r>
      </m:oMath>
    </w:p>
    <w:p w:rsidR="002A6717" w:rsidRPr="002A6717" w:rsidRDefault="000210A2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lt;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true</m:t>
        </m:r>
      </m:oMath>
    </w:p>
    <w:p w:rsidR="002A6717" w:rsidRPr="002A6717" w:rsidRDefault="000210A2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lt;</m:t>
        </m:r>
        <m: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true</m:t>
        </m:r>
      </m:oMath>
    </w:p>
    <w:p w:rsidR="00C02E60" w:rsidRDefault="00C02E60" w:rsidP="00C02E60"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Pr="00C02E60">
        <w:t>рисунках</w:t>
      </w:r>
      <w:r w:rsidRPr="00C02E60">
        <w:rPr>
          <w:b/>
          <w:i/>
        </w:rPr>
        <w:t xml:space="preserve"> </w:t>
      </w:r>
      <w:fldSimple w:instr=" REF _Ref326104216 \h  \* MERGEFORMAT ">
        <w:r w:rsidRPr="00C02E60">
          <w:rPr>
            <w:b/>
            <w:i/>
            <w:noProof/>
          </w:rPr>
          <w:t>10</w:t>
        </w:r>
      </w:fldSimple>
      <w:r>
        <w:rPr>
          <w:b/>
          <w:i/>
        </w:rPr>
        <w:t xml:space="preserve">, </w:t>
      </w:r>
      <w:fldSimple w:instr=" REF _Ref326104217 \h  \* MERGEFORMAT ">
        <w:r w:rsidRPr="00C02E60">
          <w:rPr>
            <w:b/>
            <w:i/>
            <w:noProof/>
          </w:rPr>
          <w:t>11</w:t>
        </w:r>
      </w:fldSimple>
      <w:r>
        <w:rPr>
          <w:b/>
          <w:i/>
        </w:rPr>
        <w:t xml:space="preserve">, </w:t>
      </w:r>
      <w:fldSimple w:instr=" REF _Ref326104218 \h  \* MERGEFORMAT ">
        <w:r w:rsidRPr="00C02E60">
          <w:rPr>
            <w:b/>
            <w:i/>
            <w:noProof/>
          </w:rPr>
          <w:t>12</w:t>
        </w:r>
      </w:fldSimple>
      <w:r>
        <w:rPr>
          <w:b/>
          <w:i/>
        </w:rPr>
        <w:t xml:space="preserve">, </w:t>
      </w:r>
      <w:fldSimple w:instr=" REF _Ref326104221 \h  \* MERGEFORMAT ">
        <w:r w:rsidRPr="00C02E60">
          <w:rPr>
            <w:b/>
            <w:i/>
            <w:noProof/>
          </w:rPr>
          <w:t>13</w:t>
        </w:r>
      </w:fldSimple>
      <w:r>
        <w:rPr>
          <w:b/>
          <w:i/>
        </w:rPr>
        <w:t xml:space="preserve">, </w:t>
      </w:r>
      <w:fldSimple w:instr=" REF _Ref326104222 \h  \* MERGEFORMAT ">
        <w:r w:rsidRPr="00C02E60">
          <w:rPr>
            <w:b/>
            <w:i/>
            <w:noProof/>
          </w:rPr>
          <w:t>14</w:t>
        </w:r>
      </w:fldSimple>
      <w:r>
        <w:rPr>
          <w:b/>
          <w:i/>
        </w:rPr>
        <w:t xml:space="preserve"> </w:t>
      </w:r>
      <w:r w:rsidRPr="00C02E60">
        <w:t>и</w:t>
      </w:r>
      <w:r>
        <w:rPr>
          <w:b/>
          <w:i/>
        </w:rPr>
        <w:t xml:space="preserve"> </w:t>
      </w:r>
      <w:fldSimple w:instr=" REF _Ref326104223 \h  \* MERGEFORMAT ">
        <w:r w:rsidRPr="00C02E60">
          <w:rPr>
            <w:b/>
            <w:i/>
            <w:noProof/>
          </w:rPr>
          <w:t>15</w:t>
        </w:r>
      </w:fldSimple>
      <w:r>
        <w:rPr>
          <w:b/>
          <w:i/>
        </w:rPr>
        <w:t>.</w:t>
      </w:r>
    </w:p>
    <w:p w:rsidR="00C02E60" w:rsidRPr="00C02E60" w:rsidRDefault="00C02E60" w:rsidP="002A6717">
      <w:pPr>
        <w:pStyle w:val="af"/>
        <w:rPr>
          <w:b/>
          <w:i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BA10F1" w:rsidTr="00C02E60">
        <w:tc>
          <w:tcPr>
            <w:tcW w:w="4785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2619057" cy="2750400"/>
                  <wp:effectExtent l="1905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2A6717" w:rsidP="002A6717">
            <w:pPr>
              <w:pStyle w:val="ae"/>
            </w:pPr>
            <w:bookmarkStart w:id="23" w:name="_Ref326104216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10</w:t>
              </w:r>
            </w:fldSimple>
            <w:bookmarkEnd w:id="23"/>
            <w:r w:rsidRPr="00C02E60">
              <w:t xml:space="preserve">. Результат  тестирования операции </w:t>
            </w:r>
            <w:r>
              <w:t>равно</w:t>
            </w:r>
          </w:p>
        </w:tc>
        <w:tc>
          <w:tcPr>
            <w:tcW w:w="4786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drawing>
                <wp:inline distT="0" distB="0" distL="0" distR="0">
                  <wp:extent cx="2619057" cy="2750400"/>
                  <wp:effectExtent l="19050" t="0" r="0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2A6717" w:rsidP="002A6717">
            <w:pPr>
              <w:pStyle w:val="ae"/>
            </w:pPr>
            <w:bookmarkStart w:id="24" w:name="_Ref326104217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11</w:t>
              </w:r>
            </w:fldSimple>
            <w:bookmarkEnd w:id="24"/>
            <w:r>
              <w:t>.</w:t>
            </w:r>
            <w:r w:rsidRPr="007D499A">
              <w:t xml:space="preserve">Результат  тестирования операции </w:t>
            </w:r>
            <w:r>
              <w:t>не равно</w:t>
            </w:r>
          </w:p>
        </w:tc>
      </w:tr>
      <w:tr w:rsidR="002A6717" w:rsidTr="00C02E60">
        <w:tc>
          <w:tcPr>
            <w:tcW w:w="4785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noProof/>
              </w:rPr>
              <w:drawing>
                <wp:inline distT="0" distB="0" distL="0" distR="0">
                  <wp:extent cx="2619057" cy="2750400"/>
                  <wp:effectExtent l="1905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b w:val="0"/>
                <w:bCs w:val="0"/>
                <w:noProof/>
              </w:rPr>
            </w:pPr>
            <w:bookmarkStart w:id="25" w:name="_Ref326104218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12</w:t>
              </w:r>
            </w:fldSimple>
            <w:bookmarkEnd w:id="25"/>
            <w:r>
              <w:t xml:space="preserve">. </w:t>
            </w:r>
            <w:r w:rsidRPr="00F001E0">
              <w:t xml:space="preserve">Результат  тестирования операции </w:t>
            </w:r>
            <w:r>
              <w:t xml:space="preserve"> больше</w:t>
            </w:r>
          </w:p>
        </w:tc>
        <w:tc>
          <w:tcPr>
            <w:tcW w:w="4786" w:type="dxa"/>
          </w:tcPr>
          <w:p w:rsidR="002A6717" w:rsidRDefault="002A6717" w:rsidP="002A6717">
            <w:pPr>
              <w:keepNext/>
            </w:pPr>
            <w:r>
              <w:rPr>
                <w:noProof/>
              </w:rPr>
              <w:drawing>
                <wp:inline distT="0" distB="0" distL="0" distR="0">
                  <wp:extent cx="2619057" cy="2750400"/>
                  <wp:effectExtent l="19050" t="0" r="0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noProof/>
              </w:rPr>
            </w:pPr>
            <w:bookmarkStart w:id="26" w:name="_Ref326104221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13</w:t>
              </w:r>
            </w:fldSimple>
            <w:bookmarkEnd w:id="26"/>
            <w:r>
              <w:t xml:space="preserve">. </w:t>
            </w:r>
            <w:r w:rsidRPr="00536850">
              <w:t xml:space="preserve">Результат  тестирования операции </w:t>
            </w:r>
            <w:r>
              <w:t>больше или равно</w:t>
            </w:r>
          </w:p>
        </w:tc>
      </w:tr>
      <w:tr w:rsidR="002A6717" w:rsidTr="00C02E60">
        <w:tc>
          <w:tcPr>
            <w:tcW w:w="4785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drawing>
                <wp:inline distT="0" distB="0" distL="0" distR="0">
                  <wp:extent cx="2619057" cy="2750400"/>
                  <wp:effectExtent l="1905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noProof/>
              </w:rPr>
            </w:pPr>
            <w:bookmarkStart w:id="27" w:name="_Ref326104222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14</w:t>
              </w:r>
            </w:fldSimple>
            <w:bookmarkEnd w:id="27"/>
            <w:r>
              <w:t xml:space="preserve">. </w:t>
            </w:r>
            <w:r w:rsidRPr="00337C3F">
              <w:t xml:space="preserve">Результат  тестирования операции </w:t>
            </w:r>
            <w:r>
              <w:t>меньше</w:t>
            </w:r>
          </w:p>
        </w:tc>
        <w:tc>
          <w:tcPr>
            <w:tcW w:w="4786" w:type="dxa"/>
          </w:tcPr>
          <w:p w:rsidR="002A6717" w:rsidRDefault="002A6717" w:rsidP="002A6717">
            <w:pPr>
              <w:keepNext/>
            </w:pPr>
            <w:r>
              <w:rPr>
                <w:noProof/>
              </w:rPr>
              <w:drawing>
                <wp:inline distT="0" distB="0" distL="0" distR="0">
                  <wp:extent cx="2619057" cy="2750400"/>
                  <wp:effectExtent l="1905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noProof/>
              </w:rPr>
            </w:pPr>
            <w:bookmarkStart w:id="28" w:name="_Ref326104223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15</w:t>
              </w:r>
            </w:fldSimple>
            <w:bookmarkEnd w:id="28"/>
            <w:r>
              <w:t xml:space="preserve">. </w:t>
            </w:r>
            <w:r w:rsidRPr="00140B87">
              <w:t xml:space="preserve">Результат  тестирования операции </w:t>
            </w:r>
            <w:r>
              <w:t>меньше или равно</w:t>
            </w:r>
          </w:p>
        </w:tc>
      </w:tr>
    </w:tbl>
    <w:p w:rsidR="0093081B" w:rsidRPr="0080074C" w:rsidRDefault="0093081B">
      <w:r>
        <w:br w:type="page"/>
      </w:r>
    </w:p>
    <w:p w:rsidR="0080074C" w:rsidRPr="0080074C" w:rsidRDefault="0080074C" w:rsidP="0080074C">
      <w:r w:rsidRPr="00BA10F1">
        <w:rPr>
          <w:b/>
        </w:rPr>
        <w:lastRenderedPageBreak/>
        <w:t>Тест №</w:t>
      </w:r>
      <w:r w:rsidRPr="00F718D2">
        <w:rPr>
          <w:b/>
        </w:rPr>
        <w:t>4</w:t>
      </w:r>
      <w:r>
        <w:t>. Тестирование вычисления функций</w:t>
      </w:r>
    </w:p>
    <w:p w:rsidR="0080074C" w:rsidRPr="00BA10F1" w:rsidRDefault="0080074C" w:rsidP="0080074C">
      <w:pPr>
        <w:tabs>
          <w:tab w:val="left" w:pos="284"/>
          <w:tab w:val="left" w:pos="993"/>
        </w:tabs>
        <w:rPr>
          <w:i/>
        </w:rPr>
      </w:pPr>
      <w:r w:rsidRPr="00D849D5">
        <w:t>Входные данные</w:t>
      </w:r>
      <w:r>
        <w:t xml:space="preserve">:  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: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</w:p>
    <w:p w:rsidR="0080074C" w:rsidRDefault="0080074C" w:rsidP="0080074C">
      <w:pPr>
        <w:rPr>
          <w:lang w:val="en-US"/>
        </w:rPr>
      </w:pPr>
      <w:r>
        <w:t xml:space="preserve">Эталонные данные:  </w:t>
      </w:r>
    </w:p>
    <w:p w:rsidR="00DD4AF1" w:rsidRPr="00104248" w:rsidRDefault="00DD4AF1" w:rsidP="00DD4AF1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</m:oMath>
    </w:p>
    <w:p w:rsidR="00DD4AF1" w:rsidRPr="00104248" w:rsidRDefault="00DD4AF1" w:rsidP="00DD4AF1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-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7</m:t>
            </m:r>
          </m:den>
        </m:f>
      </m:oMath>
    </w:p>
    <w:p w:rsidR="00DD4AF1" w:rsidRPr="00104248" w:rsidRDefault="00DD4AF1" w:rsidP="00DD4AF1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-26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9</m:t>
            </m:r>
          </m:den>
        </m:f>
      </m:oMath>
    </w:p>
    <w:p w:rsidR="00DD4AF1" w:rsidRPr="00104248" w:rsidRDefault="00DD4AF1" w:rsidP="00DD4AF1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-23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6</m:t>
            </m:r>
          </m:den>
        </m:f>
      </m:oMath>
    </w:p>
    <w:p w:rsidR="00DD4AF1" w:rsidRDefault="00DD4AF1" w:rsidP="00DD4AF1">
      <w:pPr>
        <w:pStyle w:val="af"/>
        <w:numPr>
          <w:ilvl w:val="2"/>
          <w:numId w:val="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0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3</m:t>
            </m:r>
          </m:den>
        </m:f>
      </m:oMath>
    </w:p>
    <w:p w:rsidR="0080074C" w:rsidRDefault="0080074C" w:rsidP="0080074C"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Pr="00C02E60">
        <w:t>рисунках</w:t>
      </w:r>
      <w:r w:rsidR="00BE1C27" w:rsidRPr="00BE1C27">
        <w:t xml:space="preserve"> </w:t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65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BE1C27">
        <w:rPr>
          <w:noProof/>
        </w:rPr>
        <w:t>16</w:t>
      </w:r>
      <w:r w:rsidR="000210A2">
        <w:rPr>
          <w:lang w:val="en-US"/>
        </w:rPr>
        <w:fldChar w:fldCharType="end"/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67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BE1C27" w:rsidRPr="00BE1C27">
        <w:t xml:space="preserve">, </w:t>
      </w:r>
      <w:r w:rsidR="00BE1C27">
        <w:rPr>
          <w:noProof/>
        </w:rPr>
        <w:t>17</w:t>
      </w:r>
      <w:r w:rsidR="000210A2">
        <w:rPr>
          <w:lang w:val="en-US"/>
        </w:rPr>
        <w:fldChar w:fldCharType="end"/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68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BE1C27" w:rsidRPr="00BE1C27">
        <w:t xml:space="preserve">, </w:t>
      </w:r>
      <w:r w:rsidR="00BE1C27">
        <w:rPr>
          <w:noProof/>
        </w:rPr>
        <w:t>18</w:t>
      </w:r>
      <w:r w:rsidR="000210A2">
        <w:rPr>
          <w:lang w:val="en-US"/>
        </w:rPr>
        <w:fldChar w:fldCharType="end"/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70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BE1C27" w:rsidRPr="00BE1C27">
        <w:t xml:space="preserve">, </w:t>
      </w:r>
      <w:r w:rsidR="00BE1C27">
        <w:rPr>
          <w:noProof/>
        </w:rPr>
        <w:t>19</w:t>
      </w:r>
      <w:r w:rsidR="000210A2">
        <w:rPr>
          <w:lang w:val="en-US"/>
        </w:rPr>
        <w:fldChar w:fldCharType="end"/>
      </w:r>
      <w:r w:rsidR="00BE1C27" w:rsidRPr="00BE1C27">
        <w:t xml:space="preserve"> </w:t>
      </w:r>
      <w:r w:rsidR="00BE1C27">
        <w:t>и</w:t>
      </w:r>
      <w:r w:rsidR="00BE1C27" w:rsidRPr="00BE1C27">
        <w:t xml:space="preserve"> </w:t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71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BE1C27">
        <w:rPr>
          <w:noProof/>
        </w:rPr>
        <w:t>20</w:t>
      </w:r>
      <w:r w:rsidR="000210A2">
        <w:rPr>
          <w:lang w:val="en-US"/>
        </w:rPr>
        <w:fldChar w:fldCharType="end"/>
      </w:r>
      <w:r>
        <w:rPr>
          <w:b/>
          <w:i/>
        </w:rPr>
        <w:t>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BE1C27" w:rsidTr="00BE1C27">
        <w:tc>
          <w:tcPr>
            <w:tcW w:w="4785" w:type="dxa"/>
          </w:tcPr>
          <w:p w:rsidR="00BE1C27" w:rsidRDefault="00BE1C27" w:rsidP="00BE1C2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lastRenderedPageBreak/>
              <w:drawing>
                <wp:inline distT="0" distB="0" distL="0" distR="0">
                  <wp:extent cx="2749585" cy="2880000"/>
                  <wp:effectExtent l="19050" t="0" r="0" b="0"/>
                  <wp:docPr id="4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9585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29" w:name="_Ref326108265"/>
            <w:r>
              <w:t xml:space="preserve">Рисунок </w:t>
            </w:r>
            <w:fldSimple w:instr=" SEQ Рисунок \* ARABIC ">
              <w:r>
                <w:rPr>
                  <w:noProof/>
                </w:rPr>
                <w:t>16</w:t>
              </w:r>
            </w:fldSimple>
            <w:bookmarkEnd w:id="29"/>
            <w:r>
              <w:t xml:space="preserve">. </w:t>
            </w:r>
            <w:r w:rsidRPr="00B3398E">
              <w:t xml:space="preserve">Результат  тестирования </w:t>
            </w:r>
            <w:r>
              <w:rPr>
                <w:noProof/>
              </w:rPr>
              <w:t xml:space="preserve"> функции </w:t>
            </w:r>
            <w:r>
              <w:rPr>
                <w:noProof/>
                <w:lang w:val="en-US"/>
              </w:rPr>
              <w:t>a</w:t>
            </w:r>
            <w:r w:rsidRPr="00BE1C27">
              <w:rPr>
                <w:noProof/>
              </w:rPr>
              <w:t>)</w:t>
            </w:r>
          </w:p>
        </w:tc>
        <w:tc>
          <w:tcPr>
            <w:tcW w:w="4786" w:type="dxa"/>
          </w:tcPr>
          <w:p w:rsidR="00BE1C27" w:rsidRDefault="00BE1C27" w:rsidP="00BE1C2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>
                  <wp:extent cx="2749585" cy="2880000"/>
                  <wp:effectExtent l="1905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9585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30" w:name="_Ref326108267"/>
            <w:r>
              <w:t xml:space="preserve">Рисунок </w:t>
            </w:r>
            <w:fldSimple w:instr=" SEQ Рисунок \* ARABIC ">
              <w:r>
                <w:rPr>
                  <w:noProof/>
                </w:rPr>
                <w:t>17</w:t>
              </w:r>
            </w:fldSimple>
            <w:bookmarkEnd w:id="30"/>
            <w:r w:rsidRPr="0054038F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b</w:t>
            </w:r>
            <w:r w:rsidRPr="0054038F">
              <w:t>)</w:t>
            </w:r>
          </w:p>
        </w:tc>
      </w:tr>
      <w:tr w:rsidR="00BE1C27" w:rsidTr="00BE1C27">
        <w:tc>
          <w:tcPr>
            <w:tcW w:w="4785" w:type="dxa"/>
          </w:tcPr>
          <w:p w:rsidR="00BE1C27" w:rsidRDefault="00BE1C27" w:rsidP="00BE1C2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>
                  <wp:extent cx="2749585" cy="2880000"/>
                  <wp:effectExtent l="19050" t="0" r="0" b="0"/>
                  <wp:docPr id="5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9585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31" w:name="_Ref326108268"/>
            <w:r>
              <w:t xml:space="preserve">Рисунок </w:t>
            </w:r>
            <w:fldSimple w:instr=" SEQ Рисунок \* ARABIC ">
              <w:r>
                <w:rPr>
                  <w:noProof/>
                </w:rPr>
                <w:t>18</w:t>
              </w:r>
            </w:fldSimple>
            <w:bookmarkEnd w:id="31"/>
            <w:r w:rsidRPr="00A64BA5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c</w:t>
            </w:r>
            <w:r w:rsidRPr="00A64BA5">
              <w:t>)</w:t>
            </w:r>
          </w:p>
        </w:tc>
        <w:tc>
          <w:tcPr>
            <w:tcW w:w="4786" w:type="dxa"/>
          </w:tcPr>
          <w:p w:rsidR="00BE1C27" w:rsidRDefault="00BE1C27" w:rsidP="00BE1C2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>
                  <wp:extent cx="2749585" cy="2880000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9585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32" w:name="_Ref326108270"/>
            <w:r>
              <w:t xml:space="preserve">Рисунок </w:t>
            </w:r>
            <w:fldSimple w:instr=" SEQ Рисунок \* ARABIC ">
              <w:r>
                <w:rPr>
                  <w:noProof/>
                </w:rPr>
                <w:t>19</w:t>
              </w:r>
            </w:fldSimple>
            <w:bookmarkEnd w:id="32"/>
            <w:r w:rsidRPr="00DA10E7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d</w:t>
            </w:r>
            <w:r w:rsidRPr="00DA10E7">
              <w:t>)</w:t>
            </w:r>
          </w:p>
        </w:tc>
      </w:tr>
      <w:tr w:rsidR="00BE1C27" w:rsidTr="00BE1C27">
        <w:tc>
          <w:tcPr>
            <w:tcW w:w="4785" w:type="dxa"/>
          </w:tcPr>
          <w:p w:rsidR="00BE1C27" w:rsidRDefault="00BE1C27" w:rsidP="00BE1C2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>
                  <wp:extent cx="2750093" cy="2876550"/>
                  <wp:effectExtent l="1905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093" cy="2876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33" w:name="_Ref326108271"/>
            <w:r>
              <w:t xml:space="preserve">Рисунок </w:t>
            </w:r>
            <w:fldSimple w:instr=" SEQ Рисунок \* ARABIC ">
              <w:r>
                <w:rPr>
                  <w:noProof/>
                </w:rPr>
                <w:t>20</w:t>
              </w:r>
            </w:fldSimple>
            <w:bookmarkEnd w:id="33"/>
            <w:r w:rsidRPr="00372B27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e</w:t>
            </w:r>
            <w:r w:rsidRPr="00372B27">
              <w:t>)</w:t>
            </w:r>
          </w:p>
        </w:tc>
        <w:tc>
          <w:tcPr>
            <w:tcW w:w="4786" w:type="dxa"/>
          </w:tcPr>
          <w:p w:rsidR="00BE1C27" w:rsidRDefault="00BE1C27">
            <w:pPr>
              <w:rPr>
                <w:rFonts w:asciiTheme="majorHAnsi" w:eastAsiaTheme="majorEastAsia" w:hAnsiTheme="majorHAnsi" w:cstheme="majorBidi"/>
                <w:b/>
                <w:bCs/>
                <w:color w:val="4F81BD" w:themeColor="accent1"/>
                <w:sz w:val="26"/>
                <w:szCs w:val="26"/>
              </w:rPr>
            </w:pPr>
          </w:p>
        </w:tc>
      </w:tr>
    </w:tbl>
    <w:p w:rsidR="0080074C" w:rsidRPr="0080074C" w:rsidRDefault="0080074C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684376" w:rsidRDefault="00E83136" w:rsidP="003921A0">
      <w:pPr>
        <w:pStyle w:val="1"/>
        <w:numPr>
          <w:ilvl w:val="0"/>
          <w:numId w:val="19"/>
        </w:numPr>
      </w:pPr>
      <w:bookmarkStart w:id="34" w:name="_Toc326109085"/>
      <w:r>
        <w:t>РУКОВОДСТВО ОПЕРАТОРА</w:t>
      </w:r>
      <w:bookmarkEnd w:id="34"/>
    </w:p>
    <w:p w:rsidR="00900D42" w:rsidRDefault="00900D42" w:rsidP="003921A0">
      <w:pPr>
        <w:pStyle w:val="3"/>
        <w:numPr>
          <w:ilvl w:val="2"/>
          <w:numId w:val="19"/>
        </w:numPr>
      </w:pPr>
      <w:bookmarkStart w:id="35" w:name="_Ref326103402"/>
      <w:bookmarkStart w:id="36" w:name="_Ref326103480"/>
      <w:bookmarkStart w:id="37" w:name="_Toc326109086"/>
      <w:r>
        <w:t>Режим бинарных операций.</w:t>
      </w:r>
      <w:bookmarkEnd w:id="35"/>
      <w:bookmarkEnd w:id="36"/>
      <w:bookmarkEnd w:id="37"/>
      <w:r>
        <w:t xml:space="preserve"> </w:t>
      </w:r>
    </w:p>
    <w:p w:rsidR="00900D42" w:rsidRPr="00104248" w:rsidRDefault="00900D42" w:rsidP="00900D42">
      <w:r>
        <w:t xml:space="preserve">Внешний вид окна в режиме бинарных операций показан на </w:t>
      </w:r>
      <w:fldSimple w:instr=" REF _Ref325488183 \h  \* MERGEFORMAT ">
        <w:r w:rsidRPr="00104248">
          <w:rPr>
            <w:b/>
            <w:i/>
          </w:rPr>
          <w:t>Рисунке 3</w:t>
        </w:r>
      </w:fldSimple>
      <w:r w:rsidRPr="00681DE3">
        <w:t>.</w:t>
      </w:r>
      <w:r>
        <w:t xml:space="preserve"> На </w:t>
      </w:r>
      <w:fldSimple w:instr=" REF _Ref325489678 \h  \* MERGEFORMAT ">
        <w:r w:rsidRPr="00104248">
          <w:rPr>
            <w:b/>
            <w:i/>
          </w:rPr>
          <w:t>Рисунке 4</w:t>
        </w:r>
      </w:fldSimple>
      <w:r>
        <w:t xml:space="preserve"> показан внешний вид окна при выполнении операций сравнения. На </w:t>
      </w:r>
      <w:fldSimple w:instr=" REF _Ref325489732 \h  \* MERGEFORMAT ">
        <w:r w:rsidRPr="00104248">
          <w:rPr>
            <w:b/>
            <w:i/>
          </w:rPr>
          <w:t>Рисунке 5</w:t>
        </w:r>
      </w:fldSimple>
      <w:r>
        <w:t xml:space="preserve"> показан внешний вид программы при обнаружении ошибки.</w:t>
      </w:r>
    </w:p>
    <w:p w:rsidR="00900D42" w:rsidRPr="00681DE3" w:rsidRDefault="00900D42" w:rsidP="00900D42">
      <w:r w:rsidRPr="00E80819">
        <w:rPr>
          <w:b/>
        </w:rPr>
        <w:t>Алгоритм работы программы в режиме бинарных операций</w:t>
      </w:r>
      <w:r>
        <w:t>: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Для выполнения операции установить переключатель режима работы в положение "Бинарные операции". 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переключатель операций в положение, соответствующее требуемой операции. Для алгебраических операций : "+"(сложение), "-"(вычитание), "*"(умножение), "</w:t>
      </w:r>
      <w:r w:rsidRPr="00681DE3">
        <w:t>/</w:t>
      </w:r>
      <w:r>
        <w:t>"(деление). Для операций сравнения:  "="</w:t>
      </w:r>
      <w:r w:rsidRPr="00681DE3">
        <w:t>(</w:t>
      </w:r>
      <w:r>
        <w:t>равно), "</w:t>
      </w:r>
      <w:r w:rsidRPr="00681DE3">
        <w:t>&lt;&gt;</w:t>
      </w:r>
      <w:r>
        <w:t xml:space="preserve">"(не равно), </w:t>
      </w:r>
      <w:r w:rsidRPr="00681DE3">
        <w:t>"&lt;</w:t>
      </w:r>
      <w:r>
        <w:t>"(меньше), "</w:t>
      </w:r>
      <w:r w:rsidRPr="00681DE3">
        <w:t>&gt;</w:t>
      </w:r>
      <w:r>
        <w:t>"(больше), "</w:t>
      </w:r>
      <w:r w:rsidRPr="00681DE3">
        <w:t>&lt;=</w:t>
      </w:r>
      <w:r>
        <w:t>"(меньше или равно), "</w:t>
      </w:r>
      <w:r w:rsidRPr="00681DE3">
        <w:t>&gt;=</w:t>
      </w:r>
      <w:r>
        <w:t>" (больше или равно)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значение числителя и знаменателя первого операнда в блоке "</w:t>
      </w:r>
      <w:r>
        <w:rPr>
          <w:lang w:val="en-US"/>
        </w:rPr>
        <w:t>X</w:t>
      </w:r>
      <w:r>
        <w:t>". Верхнее окно ввода в блоке "</w:t>
      </w:r>
      <w:r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Установить значение числителя и знаменателя второго операнда в блоке </w:t>
      </w:r>
      <w:r w:rsidRPr="003F6D03">
        <w:t>"</w:t>
      </w:r>
      <w:r w:rsidRPr="00B16C56">
        <w:rPr>
          <w:lang w:val="en-US"/>
        </w:rPr>
        <w:t>X</w:t>
      </w:r>
      <w:r w:rsidRPr="003F6D03">
        <w:t>1".</w:t>
      </w:r>
      <w:r w:rsidRPr="00B16C56">
        <w:t xml:space="preserve"> </w:t>
      </w:r>
      <w:r>
        <w:t>Верхнее окно ввода в блоке "</w:t>
      </w:r>
      <w:r w:rsidRPr="00B16C56">
        <w:rPr>
          <w:lang w:val="en-US"/>
        </w:rPr>
        <w:t>X</w:t>
      </w:r>
      <w:r>
        <w:t>1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r>
        <w:t>Для вычислительных операций ("</w:t>
      </w:r>
      <w:r w:rsidRPr="00FD2DD7">
        <w:rPr>
          <w:b/>
        </w:rPr>
        <w:t>+</w:t>
      </w:r>
      <w:r>
        <w:t>"(сложение), "</w:t>
      </w:r>
      <w:r w:rsidRPr="00FD2DD7">
        <w:rPr>
          <w:b/>
        </w:rPr>
        <w:t>-</w:t>
      </w:r>
      <w:r>
        <w:t>"(вычитание), "</w:t>
      </w:r>
      <w:r w:rsidRPr="00FD2DD7">
        <w:rPr>
          <w:b/>
        </w:rPr>
        <w:t>*</w:t>
      </w:r>
      <w:r>
        <w:t>"(умножение), "</w:t>
      </w:r>
      <w:r w:rsidRPr="00FD2DD7">
        <w:rPr>
          <w:b/>
        </w:rPr>
        <w:t>/</w:t>
      </w:r>
      <w:r>
        <w:t xml:space="preserve">"(деление)), в блоке "Результат" будет отображаться дробь, вычисленная в соответствии с  выбранной на шаге 2 операции. </w:t>
      </w:r>
    </w:p>
    <w:p w:rsidR="00900D42" w:rsidRDefault="00900D42" w:rsidP="00900D42">
      <w:r>
        <w:t>Для операций сравнения ("</w:t>
      </w:r>
      <w:r w:rsidRPr="00FD2DD7">
        <w:rPr>
          <w:b/>
        </w:rPr>
        <w:t>=</w:t>
      </w:r>
      <w:r>
        <w:t>"</w:t>
      </w:r>
      <w:r w:rsidRPr="00681DE3">
        <w:t>(</w:t>
      </w:r>
      <w:r>
        <w:t>равно), "</w:t>
      </w:r>
      <w:r w:rsidRPr="00FD2DD7">
        <w:rPr>
          <w:b/>
        </w:rPr>
        <w:t>&lt;&gt;</w:t>
      </w:r>
      <w:r>
        <w:t xml:space="preserve">"(не равно), </w:t>
      </w:r>
      <w:r w:rsidRPr="00681DE3">
        <w:t>"</w:t>
      </w:r>
      <w:r w:rsidRPr="00FD2DD7">
        <w:rPr>
          <w:b/>
        </w:rPr>
        <w:t>&lt;</w:t>
      </w:r>
      <w:r>
        <w:t>"(меньше), "</w:t>
      </w:r>
      <w:r w:rsidRPr="00FD2DD7">
        <w:rPr>
          <w:b/>
        </w:rPr>
        <w:t>&gt;</w:t>
      </w:r>
      <w:r>
        <w:t>"(больше), "</w:t>
      </w:r>
      <w:r w:rsidRPr="00FD2DD7">
        <w:rPr>
          <w:b/>
        </w:rPr>
        <w:t>&lt;=</w:t>
      </w:r>
      <w:r>
        <w:t>"(меньше или равно), "</w:t>
      </w:r>
      <w:r w:rsidRPr="00FD2DD7">
        <w:rPr>
          <w:b/>
        </w:rPr>
        <w:t>&gt;=</w:t>
      </w:r>
      <w:r>
        <w:t>" (больше или равно)), в блоке "Результат" будут отображаться значения "</w:t>
      </w:r>
      <w:r w:rsidRPr="00FD2DD7">
        <w:rPr>
          <w:b/>
        </w:rPr>
        <w:t>ИСТИНА</w:t>
      </w:r>
      <w:r>
        <w:t>" или "</w:t>
      </w:r>
      <w:r w:rsidRPr="00FD2DD7">
        <w:rPr>
          <w:b/>
        </w:rPr>
        <w:t>ЛОЖЬ</w:t>
      </w:r>
      <w:r>
        <w:t>" в зависимости от результата сравнения в соответствии с выбранной на шаге 2 операции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3921A0" w:rsidTr="003921A0">
        <w:tc>
          <w:tcPr>
            <w:tcW w:w="4785" w:type="dxa"/>
          </w:tcPr>
          <w:p w:rsidR="003921A0" w:rsidRDefault="003921A0" w:rsidP="00900D42">
            <w:r>
              <w:rPr>
                <w:noProof/>
              </w:rPr>
              <w:drawing>
                <wp:inline distT="0" distB="0" distL="0" distR="0">
                  <wp:extent cx="2748720" cy="2880000"/>
                  <wp:effectExtent l="19050" t="0" r="0" b="0"/>
                  <wp:docPr id="8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720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3921A0" w:rsidRDefault="003921A0" w:rsidP="00900D42">
            <w:r>
              <w:rPr>
                <w:noProof/>
              </w:rPr>
              <w:drawing>
                <wp:inline distT="0" distB="0" distL="0" distR="0">
                  <wp:extent cx="2748720" cy="2880000"/>
                  <wp:effectExtent l="19050" t="0" r="0" b="0"/>
                  <wp:docPr id="9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720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21A0" w:rsidTr="003921A0">
        <w:tc>
          <w:tcPr>
            <w:tcW w:w="4785" w:type="dxa"/>
          </w:tcPr>
          <w:p w:rsidR="003921A0" w:rsidRDefault="003921A0" w:rsidP="003921A0">
            <w:pPr>
              <w:pStyle w:val="ae"/>
            </w:pPr>
            <w:r>
              <w:lastRenderedPageBreak/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21</w:t>
              </w:r>
            </w:fldSimple>
            <w:r>
              <w:t xml:space="preserve">. </w:t>
            </w:r>
            <w:r w:rsidRPr="005C360F">
              <w:t>Режим бинарных операций, операция сложения</w:t>
            </w:r>
          </w:p>
          <w:p w:rsidR="003921A0" w:rsidRDefault="003921A0" w:rsidP="00900D42"/>
        </w:tc>
        <w:tc>
          <w:tcPr>
            <w:tcW w:w="4786" w:type="dxa"/>
          </w:tcPr>
          <w:p w:rsidR="003921A0" w:rsidRDefault="003921A0" w:rsidP="003921A0">
            <w:pPr>
              <w:pStyle w:val="ae"/>
            </w:pPr>
            <w:bookmarkStart w:id="38" w:name="_Ref325489678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22</w:t>
              </w:r>
            </w:fldSimple>
            <w:bookmarkEnd w:id="38"/>
            <w:r>
              <w:t xml:space="preserve">. </w:t>
            </w:r>
            <w:r w:rsidRPr="005D42EC">
              <w:t>Режим операций сравнения</w:t>
            </w:r>
            <w:r>
              <w:t>, операция "Равно</w:t>
            </w:r>
            <w:r>
              <w:rPr>
                <w:noProof/>
              </w:rPr>
              <w:t>"</w:t>
            </w:r>
          </w:p>
          <w:p w:rsidR="003921A0" w:rsidRDefault="003921A0" w:rsidP="00900D42"/>
        </w:tc>
      </w:tr>
      <w:tr w:rsidR="003921A0" w:rsidTr="003921A0">
        <w:tc>
          <w:tcPr>
            <w:tcW w:w="4785" w:type="dxa"/>
          </w:tcPr>
          <w:p w:rsidR="003921A0" w:rsidRDefault="003921A0" w:rsidP="00900D42">
            <w:r>
              <w:rPr>
                <w:noProof/>
              </w:rPr>
              <w:drawing>
                <wp:inline distT="0" distB="0" distL="0" distR="0">
                  <wp:extent cx="2748720" cy="2880000"/>
                  <wp:effectExtent l="19050" t="0" r="0" b="0"/>
                  <wp:docPr id="10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720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3921A0" w:rsidRDefault="003921A0" w:rsidP="00900D42"/>
        </w:tc>
      </w:tr>
      <w:tr w:rsidR="003921A0" w:rsidTr="003921A0">
        <w:tc>
          <w:tcPr>
            <w:tcW w:w="4785" w:type="dxa"/>
          </w:tcPr>
          <w:p w:rsidR="003921A0" w:rsidRDefault="003921A0" w:rsidP="003921A0">
            <w:pPr>
              <w:pStyle w:val="ae"/>
            </w:pPr>
            <w:bookmarkStart w:id="39" w:name="_Ref325489732"/>
            <w:r>
              <w:t xml:space="preserve">Рисунок </w:t>
            </w:r>
            <w:fldSimple w:instr=" SEQ Рисунок \* ARABIC ">
              <w:r w:rsidR="00BE1C27">
                <w:rPr>
                  <w:noProof/>
                </w:rPr>
                <w:t>23</w:t>
              </w:r>
            </w:fldSimple>
            <w:bookmarkEnd w:id="39"/>
            <w:r>
              <w:t xml:space="preserve">. </w:t>
            </w:r>
            <w:r w:rsidRPr="00CC5A42">
              <w:t>Реакция на ошибки в вычислениях, деление на "0" во втором операнде</w:t>
            </w:r>
          </w:p>
          <w:p w:rsidR="003921A0" w:rsidRDefault="003921A0" w:rsidP="00900D42"/>
        </w:tc>
        <w:tc>
          <w:tcPr>
            <w:tcW w:w="4786" w:type="dxa"/>
          </w:tcPr>
          <w:p w:rsidR="003921A0" w:rsidRDefault="003921A0" w:rsidP="00900D42"/>
        </w:tc>
      </w:tr>
    </w:tbl>
    <w:p w:rsidR="00900D42" w:rsidRDefault="00900D42" w:rsidP="00900D42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</w:p>
    <w:p w:rsidR="00900D42" w:rsidRDefault="00900D42" w:rsidP="003921A0">
      <w:pPr>
        <w:pStyle w:val="3"/>
        <w:numPr>
          <w:ilvl w:val="2"/>
          <w:numId w:val="19"/>
        </w:numPr>
      </w:pPr>
      <w:bookmarkStart w:id="40" w:name="_Toc326109087"/>
      <w:r>
        <w:t>Режим вычисления формул.</w:t>
      </w:r>
      <w:bookmarkEnd w:id="40"/>
    </w:p>
    <w:p w:rsidR="00900D42" w:rsidRDefault="00900D42" w:rsidP="00900D42">
      <w:r>
        <w:t xml:space="preserve">В соответствии с техническим заданием пункт 1.2, программа  выполняет вычисления по пяти заранее заданным формулам: </w:t>
      </w:r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Default="00900D42" w:rsidP="00D927DF">
      <w:pPr>
        <w:pStyle w:val="af"/>
        <w:numPr>
          <w:ilvl w:val="2"/>
          <w:numId w:val="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900D42" w:rsidRPr="00681DE3" w:rsidRDefault="00900D42" w:rsidP="00900D42">
      <w:r>
        <w:t xml:space="preserve">Внешний вид окна в режиме вычисления формул показан на </w:t>
      </w:r>
      <w:fldSimple w:instr=" REF _Ref325489977 \h  \* MERGEFORMAT ">
        <w:r w:rsidRPr="00104248">
          <w:rPr>
            <w:b/>
            <w:i/>
          </w:rPr>
          <w:t>Рисунке 6</w:t>
        </w:r>
      </w:fldSimple>
      <w:r>
        <w:rPr>
          <w:b/>
          <w:i/>
        </w:rPr>
        <w:t>.</w:t>
      </w:r>
      <w:r>
        <w:t xml:space="preserve"> Ошибки, возникающие в программе в процессе вычисления отображаются аналогично показанному на </w:t>
      </w:r>
      <w:fldSimple w:instr=" REF _Ref325489732 \h  \* MERGEFORMAT ">
        <w:r w:rsidRPr="00104248">
          <w:rPr>
            <w:b/>
            <w:i/>
          </w:rPr>
          <w:t>Рисунке 5</w:t>
        </w:r>
      </w:fldSimple>
      <w:r>
        <w:rPr>
          <w:b/>
          <w:i/>
        </w:rPr>
        <w:t>.</w:t>
      </w:r>
      <w:r>
        <w:t xml:space="preserve"> Алгоритм работы программы в режиме вычисления формул: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Для выполнения операции установить переключатель режима работы в положение "вычисление формул"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Установить переключатель функции в положение, соответствующее требуемой функции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роверить, что в блоке "</w:t>
      </w:r>
      <w:r w:rsidRPr="00B16C56">
        <w:rPr>
          <w:lang w:val="en-US"/>
        </w:rPr>
        <w:t>F</w:t>
      </w:r>
      <w:r w:rsidRPr="00B16C56">
        <w:t>(</w:t>
      </w:r>
      <w:r w:rsidRPr="00B16C56">
        <w:rPr>
          <w:lang w:val="en-US"/>
        </w:rPr>
        <w:t>X</w:t>
      </w:r>
      <w:r w:rsidRPr="00B16C56">
        <w:t>)</w:t>
      </w:r>
      <w:r>
        <w:t>" появилась требуемая формула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Установить значение числителя и знаменателя операнда в блоке "</w:t>
      </w:r>
      <w:r w:rsidRPr="00B16C56">
        <w:rPr>
          <w:lang w:val="en-US"/>
        </w:rPr>
        <w:t>X</w:t>
      </w:r>
      <w:r>
        <w:t>". Верхнее окно ввода в блоке "</w:t>
      </w:r>
      <w:r w:rsidRPr="00B16C56"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lastRenderedPageBreak/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2748720" cy="2880000"/>
            <wp:effectExtent l="19050" t="0" r="0" b="0"/>
            <wp:docPr id="18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20" cy="288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41" w:name="_Ref325489977"/>
      <w:r>
        <w:t xml:space="preserve">Рисунок </w:t>
      </w:r>
      <w:r w:rsidR="000210A2">
        <w:fldChar w:fldCharType="begin"/>
      </w:r>
      <w:r w:rsidR="00072010">
        <w:instrText xml:space="preserve"> SEQ Рисунок \* ARABIC </w:instrText>
      </w:r>
      <w:r w:rsidR="000210A2">
        <w:fldChar w:fldCharType="separate"/>
      </w:r>
      <w:r w:rsidR="00BE1C27">
        <w:rPr>
          <w:noProof/>
        </w:rPr>
        <w:t>24</w:t>
      </w:r>
      <w:r w:rsidR="000210A2">
        <w:rPr>
          <w:noProof/>
        </w:rPr>
        <w:fldChar w:fldCharType="end"/>
      </w:r>
      <w:bookmarkEnd w:id="41"/>
      <w:r>
        <w:t xml:space="preserve">. </w:t>
      </w:r>
      <w:r w:rsidRPr="0088573F">
        <w:t>Режим вычисления формул</w:t>
      </w:r>
    </w:p>
    <w:p w:rsidR="00900D42" w:rsidRDefault="00900D42" w:rsidP="003921A0">
      <w:pPr>
        <w:pStyle w:val="3"/>
        <w:numPr>
          <w:ilvl w:val="2"/>
          <w:numId w:val="19"/>
        </w:numPr>
      </w:pPr>
      <w:bookmarkStart w:id="42" w:name="_Toc326109088"/>
      <w:r>
        <w:t>Выполнение пакетного тестирования.</w:t>
      </w:r>
      <w:bookmarkEnd w:id="42"/>
    </w:p>
    <w:p w:rsidR="00900D42" w:rsidRDefault="00900D42" w:rsidP="00900D42">
      <w:r>
        <w:t xml:space="preserve">В соответствии с техническим заданием пункт 2, программа  выполняет тестирование на основе данных, полученных из файла. Пример тестового файла приведен в  </w:t>
      </w:r>
      <w:r w:rsidR="000210A2">
        <w:fldChar w:fldCharType="begin"/>
      </w:r>
      <w:r>
        <w:instrText xml:space="preserve"> REF _Ref325490741 \h </w:instrText>
      </w:r>
      <w:r w:rsidR="000210A2">
        <w:fldChar w:fldCharType="separate"/>
      </w:r>
      <w:r>
        <w:t>Приложение 1: Распечатка текстов программы</w:t>
      </w:r>
      <w:r w:rsidR="000210A2">
        <w:fldChar w:fldCharType="end"/>
      </w:r>
      <w:r>
        <w:t xml:space="preserve">, </w:t>
      </w:r>
      <w:r w:rsidR="000210A2">
        <w:fldChar w:fldCharType="begin"/>
      </w:r>
      <w:r>
        <w:instrText xml:space="preserve"> REF _Ref325490622 \h </w:instrText>
      </w:r>
      <w:r w:rsidR="000210A2">
        <w:fldChar w:fldCharType="separate"/>
      </w:r>
      <w:r>
        <w:t>6.6 "Файл</w:t>
      </w:r>
      <w:r w:rsidRPr="00C86F33">
        <w:t xml:space="preserve"> </w:t>
      </w:r>
      <w:r>
        <w:t>тестовых</w:t>
      </w:r>
      <w:r w:rsidRPr="00C86F33">
        <w:t xml:space="preserve"> </w:t>
      </w:r>
      <w:r>
        <w:t>данных"</w:t>
      </w:r>
      <w:r w:rsidR="000210A2">
        <w:fldChar w:fldCharType="end"/>
      </w:r>
      <w:r>
        <w:t>.</w:t>
      </w:r>
    </w:p>
    <w:p w:rsidR="00900D42" w:rsidRDefault="00900D42" w:rsidP="00900D42">
      <w:r>
        <w:t>Алгоритм выполнения тестирования: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выполнения операции выбрать в пункте меню "Файл" опцию  "Открыть текстовый файл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диалоговом окне "Открыть" выбрать текстовый ф</w:t>
      </w:r>
      <w:r w:rsidR="003921A0">
        <w:t>айл, содержащий тестовые данные</w:t>
      </w:r>
      <w:r>
        <w:t xml:space="preserve"> </w:t>
      </w:r>
      <w:r w:rsidR="003921A0">
        <w:t xml:space="preserve">и </w:t>
      </w:r>
      <w:r>
        <w:t>Нажать кнопку "Открыть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окне "Результаты тестирования данными из файла" получить результат проведенных тестов.(</w:t>
      </w:r>
      <w:r w:rsidR="000210A2">
        <w:fldChar w:fldCharType="begin"/>
      </w:r>
      <w:r>
        <w:instrText xml:space="preserve"> REF _Ref325491305 \h </w:instrText>
      </w:r>
      <w:r w:rsidR="000210A2">
        <w:fldChar w:fldCharType="separate"/>
      </w:r>
      <w:r>
        <w:t xml:space="preserve">Рисунок </w:t>
      </w:r>
      <w:r>
        <w:rPr>
          <w:noProof/>
        </w:rPr>
        <w:t>8</w:t>
      </w:r>
      <w:r w:rsidR="000210A2">
        <w:fldChar w:fldCharType="end"/>
      </w:r>
      <w:r>
        <w:t>)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сохранения результатов тестирования в файл выбрать в пункте меню "Файл" опцию  "Сохранить".</w:t>
      </w:r>
    </w:p>
    <w:p w:rsidR="00900D42" w:rsidRPr="00B16C56" w:rsidRDefault="00900D42" w:rsidP="00D927DF">
      <w:pPr>
        <w:pStyle w:val="af"/>
        <w:numPr>
          <w:ilvl w:val="0"/>
          <w:numId w:val="10"/>
        </w:numPr>
      </w:pPr>
      <w:r>
        <w:t xml:space="preserve">В открывшемся диалоговом окне "Сохранить как" указать имя файла, в который необходимо сохранить результаты тестирования. 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4891954" cy="2520000"/>
            <wp:effectExtent l="19050" t="0" r="3896" b="0"/>
            <wp:docPr id="20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954" cy="25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43" w:name="_Ref325491305"/>
      <w:r>
        <w:t xml:space="preserve">Рисунок </w:t>
      </w:r>
      <w:r w:rsidR="000210A2">
        <w:fldChar w:fldCharType="begin"/>
      </w:r>
      <w:r w:rsidR="00072010">
        <w:instrText xml:space="preserve"> SEQ Рисунок \* ARABIC </w:instrText>
      </w:r>
      <w:r w:rsidR="000210A2">
        <w:fldChar w:fldCharType="separate"/>
      </w:r>
      <w:r w:rsidR="00BE1C27">
        <w:rPr>
          <w:noProof/>
        </w:rPr>
        <w:t>25</w:t>
      </w:r>
      <w:r w:rsidR="000210A2">
        <w:rPr>
          <w:noProof/>
        </w:rPr>
        <w:fldChar w:fldCharType="end"/>
      </w:r>
      <w:bookmarkEnd w:id="43"/>
      <w:r>
        <w:t>. Форма результатов обработки файла тестовых данных</w:t>
      </w:r>
    </w:p>
    <w:p w:rsidR="00900D42" w:rsidRDefault="00900D42" w:rsidP="003921A0">
      <w:pPr>
        <w:pStyle w:val="3"/>
        <w:numPr>
          <w:ilvl w:val="2"/>
          <w:numId w:val="19"/>
        </w:numPr>
      </w:pPr>
      <w:bookmarkStart w:id="44" w:name="_Toc326109089"/>
      <w:r>
        <w:t>Получение информации о программе.</w:t>
      </w:r>
      <w:bookmarkEnd w:id="44"/>
    </w:p>
    <w:p w:rsidR="00684376" w:rsidRPr="00684376" w:rsidRDefault="00684376" w:rsidP="00684376"/>
    <w:p w:rsidR="00900D42" w:rsidRDefault="00900D42" w:rsidP="00D927DF">
      <w:pPr>
        <w:pStyle w:val="af"/>
        <w:numPr>
          <w:ilvl w:val="0"/>
          <w:numId w:val="11"/>
        </w:numPr>
      </w:pPr>
      <w:r>
        <w:t>Для получения информации о программе выбрать в пункте меню "Справка" опцию  "О программе"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В открывшемся диалоговом окне "О программе" находится информация о проекте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Для закрытия окна "О программе" нажать кнопку "ОК" или "</w:t>
      </w:r>
      <w:r w:rsidRPr="00DE6D8C">
        <w:rPr>
          <w:lang w:val="en-US"/>
        </w:rPr>
        <w:t>x</w:t>
      </w:r>
      <w:r>
        <w:t>".</w:t>
      </w:r>
    </w:p>
    <w:p w:rsidR="00900D42" w:rsidRPr="00DE6D8C" w:rsidRDefault="00900D42" w:rsidP="00900D42"/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298867" cy="3505000"/>
            <wp:effectExtent l="0" t="0" r="6985" b="635"/>
            <wp:docPr id="2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D42" w:rsidRPr="00C81928" w:rsidRDefault="00900D42" w:rsidP="00900D42">
      <w:pPr>
        <w:pStyle w:val="ae"/>
      </w:pPr>
      <w:r>
        <w:t xml:space="preserve">Рисунок </w:t>
      </w:r>
      <w:r w:rsidR="000210A2">
        <w:fldChar w:fldCharType="begin"/>
      </w:r>
      <w:r w:rsidR="00072010">
        <w:instrText xml:space="preserve"> SEQ Рисунок \* ARABIC </w:instrText>
      </w:r>
      <w:r w:rsidR="000210A2">
        <w:fldChar w:fldCharType="separate"/>
      </w:r>
      <w:r w:rsidR="00BE1C27">
        <w:rPr>
          <w:noProof/>
        </w:rPr>
        <w:t>26</w:t>
      </w:r>
      <w:r w:rsidR="000210A2">
        <w:rPr>
          <w:noProof/>
        </w:rPr>
        <w:fldChar w:fldCharType="end"/>
      </w:r>
      <w:r>
        <w:t>. Форма с информацией о программе</w:t>
      </w:r>
    </w:p>
    <w:p w:rsidR="00900D42" w:rsidRPr="006A39BE" w:rsidRDefault="00900D42" w:rsidP="00900D42"/>
    <w:p w:rsidR="003921A0" w:rsidRDefault="003921A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45" w:name="_Ref325490729"/>
      <w:bookmarkStart w:id="46" w:name="_Ref325490741"/>
      <w:r>
        <w:br w:type="page"/>
      </w:r>
    </w:p>
    <w:p w:rsidR="0093081B" w:rsidRDefault="00E83136" w:rsidP="0093081B">
      <w:pPr>
        <w:pStyle w:val="1"/>
      </w:pPr>
      <w:bookmarkStart w:id="47" w:name="_Toc326109090"/>
      <w:r>
        <w:lastRenderedPageBreak/>
        <w:t>ЗАКЛЮЧЕНИЕ</w:t>
      </w:r>
      <w:bookmarkEnd w:id="47"/>
    </w:p>
    <w:p w:rsidR="0093081B" w:rsidRDefault="00E83136" w:rsidP="0093081B">
      <w:pPr>
        <w:pStyle w:val="1"/>
      </w:pPr>
      <w:bookmarkStart w:id="48" w:name="_Toc326109091"/>
      <w:r>
        <w:t>СПИСОК ЛИТЕРАТУРЫ</w:t>
      </w:r>
      <w:bookmarkEnd w:id="48"/>
    </w:p>
    <w:p w:rsidR="003921A0" w:rsidRDefault="003921A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3081B" w:rsidRPr="005B7C08" w:rsidRDefault="00E83136" w:rsidP="0093081B">
      <w:pPr>
        <w:pStyle w:val="1"/>
      </w:pPr>
      <w:bookmarkStart w:id="49" w:name="_Toc326109092"/>
      <w:r>
        <w:lastRenderedPageBreak/>
        <w:t>ПРИЛОЖЕНИЕ</w:t>
      </w:r>
      <w:r w:rsidR="0093081B">
        <w:t xml:space="preserve"> 1. Листинг программы</w:t>
      </w:r>
      <w:bookmarkEnd w:id="49"/>
    </w:p>
    <w:p w:rsidR="00497328" w:rsidRDefault="00497328" w:rsidP="00342EA5">
      <w:pPr>
        <w:pStyle w:val="2"/>
        <w:numPr>
          <w:ilvl w:val="0"/>
          <w:numId w:val="30"/>
        </w:numPr>
      </w:pPr>
      <w:bookmarkStart w:id="50" w:name="_Toc326109093"/>
      <w:bookmarkEnd w:id="45"/>
      <w:bookmarkEnd w:id="46"/>
      <w:r>
        <w:t>Файл программы</w:t>
      </w:r>
      <w:bookmarkEnd w:id="50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8265F7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Application.CreateForm(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Default="008265F7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C02E60" w:rsidRPr="00497328" w:rsidRDefault="00C02E60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</w:p>
    <w:p w:rsidR="00636904" w:rsidRDefault="00636904" w:rsidP="00342EA5">
      <w:pPr>
        <w:pStyle w:val="2"/>
        <w:numPr>
          <w:ilvl w:val="0"/>
          <w:numId w:val="30"/>
        </w:numPr>
      </w:pPr>
      <w:bookmarkStart w:id="51" w:name="_Toc326109094"/>
      <w:r>
        <w:t xml:space="preserve">Модуль </w:t>
      </w:r>
      <w:r w:rsidRPr="00636904">
        <w:t>RatFracClass</w:t>
      </w:r>
      <w:bookmarkEnd w:id="51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8265F7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8265F7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SysUtils</w:t>
      </w:r>
      <w:r w:rsidR="00636904" w:rsidRPr="008265F7">
        <w:rPr>
          <w:sz w:val="16"/>
          <w:szCs w:val="16"/>
        </w:rPr>
        <w:t>;</w:t>
      </w:r>
    </w:p>
    <w:p w:rsidR="00636904" w:rsidRPr="008265F7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8265F7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>TRationalFraction</w:t>
      </w:r>
      <w:r w:rsidR="00636904" w:rsidRPr="008265F7">
        <w:rPr>
          <w:sz w:val="16"/>
          <w:szCs w:val="16"/>
        </w:rPr>
        <w:t xml:space="preserve">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</w:rPr>
      </w:pPr>
      <w:r w:rsidRPr="008265F7">
        <w:rPr>
          <w:sz w:val="16"/>
          <w:szCs w:val="16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sz w:val="16"/>
          <w:szCs w:val="16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>FNumerator</w:t>
      </w:r>
      <w:r w:rsidRPr="008265F7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8265F7">
        <w:rPr>
          <w:sz w:val="16"/>
          <w:szCs w:val="16"/>
          <w:lang w:val="en-US"/>
        </w:rPr>
        <w:t xml:space="preserve">;   </w:t>
      </w:r>
      <w:r w:rsidRPr="008265F7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sz w:val="16"/>
          <w:szCs w:val="16"/>
          <w:lang w:val="en-US"/>
        </w:rPr>
        <w:t xml:space="preserve">        </w:t>
      </w:r>
      <w:r w:rsidR="00BC6238" w:rsidRPr="008265F7">
        <w:rPr>
          <w:sz w:val="16"/>
          <w:szCs w:val="16"/>
          <w:lang w:val="en-US"/>
        </w:rPr>
        <w:tab/>
      </w:r>
      <w:r w:rsidRPr="00636904">
        <w:rPr>
          <w:sz w:val="16"/>
          <w:szCs w:val="16"/>
          <w:lang w:val="en-US"/>
        </w:rPr>
        <w:t>FDenominator</w:t>
      </w:r>
      <w:r w:rsidRPr="008265F7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8265F7">
        <w:rPr>
          <w:sz w:val="16"/>
          <w:szCs w:val="16"/>
          <w:lang w:val="en-US"/>
        </w:rPr>
        <w:t xml:space="preserve">; </w:t>
      </w:r>
      <w:r w:rsidRPr="008265F7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8265F7">
        <w:rPr>
          <w:sz w:val="16"/>
          <w:szCs w:val="16"/>
          <w:lang w:val="en-US"/>
        </w:rPr>
        <w:t xml:space="preserve">        </w:t>
      </w:r>
      <w:r w:rsidR="00BC6238" w:rsidRPr="008265F7">
        <w:rPr>
          <w:sz w:val="16"/>
          <w:szCs w:val="16"/>
          <w:lang w:val="en-US"/>
        </w:rPr>
        <w:tab/>
      </w:r>
      <w:r w:rsidRPr="00636904">
        <w:rPr>
          <w:sz w:val="16"/>
          <w:szCs w:val="16"/>
          <w:lang w:val="en-US"/>
        </w:rPr>
        <w:t>FErrorFlag</w:t>
      </w:r>
      <w:r w:rsidRPr="008265F7">
        <w:rPr>
          <w:sz w:val="16"/>
          <w:szCs w:val="16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8265F7">
        <w:rPr>
          <w:sz w:val="16"/>
          <w:szCs w:val="16"/>
        </w:rPr>
        <w:t xml:space="preserve">;   </w:t>
      </w:r>
      <w:r w:rsidRPr="008265F7">
        <w:rPr>
          <w:i/>
          <w:color w:val="808080" w:themeColor="background1" w:themeShade="80"/>
          <w:sz w:val="16"/>
          <w:szCs w:val="16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8265F7">
        <w:rPr>
          <w:sz w:val="16"/>
          <w:szCs w:val="16"/>
        </w:rPr>
        <w:t xml:space="preserve">        </w:t>
      </w:r>
      <w:r w:rsidR="00BC6238">
        <w:rPr>
          <w:sz w:val="16"/>
          <w:szCs w:val="16"/>
        </w:rPr>
        <w:tab/>
      </w:r>
      <w:r w:rsidRPr="008265F7">
        <w:rPr>
          <w:i/>
          <w:color w:val="808080" w:themeColor="background1" w:themeShade="80"/>
          <w:sz w:val="16"/>
          <w:szCs w:val="16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sz w:val="16"/>
          <w:szCs w:val="16"/>
        </w:rPr>
        <w:t xml:space="preserve">        </w:t>
      </w:r>
      <w:r w:rsidR="00BC6238">
        <w:rPr>
          <w:sz w:val="16"/>
          <w:szCs w:val="16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8265F7">
        <w:rPr>
          <w:sz w:val="16"/>
          <w:szCs w:val="16"/>
        </w:rPr>
        <w:t xml:space="preserve"> </w:t>
      </w:r>
      <w:r w:rsidRPr="00636904">
        <w:rPr>
          <w:sz w:val="16"/>
          <w:szCs w:val="16"/>
          <w:lang w:val="en-US"/>
        </w:rPr>
        <w:t>GetNumStr</w:t>
      </w:r>
      <w:r w:rsidRPr="008265F7">
        <w:rPr>
          <w:sz w:val="16"/>
          <w:szCs w:val="16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8265F7">
        <w:rPr>
          <w:sz w:val="16"/>
          <w:szCs w:val="16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sz w:val="16"/>
          <w:szCs w:val="16"/>
        </w:rPr>
        <w:t xml:space="preserve">        </w:t>
      </w:r>
      <w:r w:rsidR="00BC6238">
        <w:rPr>
          <w:sz w:val="16"/>
          <w:szCs w:val="16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DenomStr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ErrorStr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od( a, b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Numerator  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Denominator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Numerator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Denominator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Flag  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Str   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NumValue, DenumValue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NumValue, DenumValue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Eq( Factor : TRationalFraction ):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t( Factor : TRationalFraction ):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t( Factor : TRationalFraction ):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e( Factor : TRationalFraction ):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( Factor : TRationalFraction ):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e( Factor : TRationalFraction ):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mplementation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NumValue, DenumValue 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Value 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1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Numerator :=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Denominator  :=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* Factor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* Factor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Divide(Factor: TRationalFraction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* Factor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* Factor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Add( Factor : TRationalFraction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actor.FErrorFlag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* Factor.FDenominator  + Factor.FNumerator * 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* Factor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ub( Factor : TRationalFraction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actor.FErrorFlag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lastRenderedPageBreak/>
        <w:t>FNumerator := FNumerator * Factor.FDenominator  - Factor.FNumerator * FDenominator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* Factor.FDenominator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var</w:t>
      </w:r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a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a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Denominator = 0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 a = 0 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div a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Numerator &lt;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Numerator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-FNumerator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Numerator = 0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Nod( a, b : </w:t>
      </w:r>
      <w:r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var</w:t>
      </w:r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>m, n, r, k</w:t>
      </w:r>
      <w:r w:rsidR="00C02E60" w:rsidRPr="00C02E60">
        <w:rPr>
          <w:sz w:val="16"/>
          <w:szCs w:val="16"/>
          <w:lang w:val="en-US"/>
        </w:rPr>
        <w:t xml:space="preserve">, </w:t>
      </w:r>
      <w:r w:rsidR="00C02E60">
        <w:rPr>
          <w:sz w:val="16"/>
          <w:szCs w:val="16"/>
          <w:lang w:val="en-US"/>
        </w:rPr>
        <w:t>res</w:t>
      </w:r>
      <w:r w:rsidR="00636904" w:rsidRPr="00636904">
        <w:rPr>
          <w:sz w:val="16"/>
          <w:szCs w:val="16"/>
          <w:lang w:val="en-US"/>
        </w:rPr>
        <w:t xml:space="preserve">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  </w:t>
      </w:r>
      <w:r w:rsidRPr="00C02E60">
        <w:rPr>
          <w:sz w:val="16"/>
          <w:szCs w:val="16"/>
          <w:lang w:val="en-US"/>
        </w:rPr>
        <w:t>m := a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n := b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r := 0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res := 0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repeat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sz w:val="16"/>
          <w:szCs w:val="16"/>
          <w:lang w:val="en-US"/>
        </w:rPr>
        <w:t xml:space="preserve"> m = 0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r w:rsidRPr="00C02E60">
        <w:rPr>
          <w:sz w:val="16"/>
          <w:szCs w:val="16"/>
          <w:lang w:val="en-US"/>
        </w:rPr>
        <w:t xml:space="preserve"> Nod := n </w:t>
      </w:r>
      <w:r w:rsidRPr="00C02E60">
        <w:rPr>
          <w:b/>
          <w:sz w:val="16"/>
          <w:szCs w:val="16"/>
          <w:lang w:val="en-US"/>
        </w:rPr>
        <w:t>Shl</w:t>
      </w:r>
      <w:r w:rsidRPr="00C02E60">
        <w:rPr>
          <w:sz w:val="16"/>
          <w:szCs w:val="16"/>
          <w:lang w:val="en-US"/>
        </w:rPr>
        <w:t xml:space="preserve"> r; </w:t>
      </w:r>
      <w:r w:rsidRPr="00C02E60">
        <w:rPr>
          <w:b/>
          <w:sz w:val="16"/>
          <w:szCs w:val="16"/>
          <w:lang w:val="en-US"/>
        </w:rPr>
        <w:t xml:space="preserve">break;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sz w:val="16"/>
          <w:szCs w:val="16"/>
          <w:lang w:val="en-US"/>
        </w:rPr>
        <w:t>; // NOD(0,n) = 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sz w:val="16"/>
          <w:szCs w:val="16"/>
          <w:lang w:val="en-US"/>
        </w:rPr>
        <w:t xml:space="preserve"> (n = 0) </w:t>
      </w:r>
      <w:r w:rsidRPr="00C02E60">
        <w:rPr>
          <w:b/>
          <w:sz w:val="16"/>
          <w:szCs w:val="16"/>
          <w:lang w:val="en-US"/>
        </w:rPr>
        <w:t>o</w:t>
      </w:r>
      <w:r w:rsidRPr="00C02E60">
        <w:rPr>
          <w:sz w:val="16"/>
          <w:szCs w:val="16"/>
          <w:lang w:val="en-US"/>
        </w:rPr>
        <w:t xml:space="preserve">r (m = n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r w:rsidRPr="00C02E60">
        <w:rPr>
          <w:sz w:val="16"/>
          <w:szCs w:val="16"/>
          <w:lang w:val="en-US"/>
        </w:rPr>
        <w:t xml:space="preserve"> Nod := m </w:t>
      </w:r>
      <w:r w:rsidRPr="00C02E60">
        <w:rPr>
          <w:b/>
          <w:sz w:val="16"/>
          <w:szCs w:val="16"/>
          <w:lang w:val="en-US"/>
        </w:rPr>
        <w:t>Shl</w:t>
      </w:r>
      <w:r w:rsidRPr="00C02E60">
        <w:rPr>
          <w:sz w:val="16"/>
          <w:szCs w:val="16"/>
          <w:lang w:val="en-US"/>
        </w:rPr>
        <w:t xml:space="preserve"> r; </w:t>
      </w:r>
      <w:r w:rsidRPr="00C02E60">
        <w:rPr>
          <w:b/>
          <w:sz w:val="16"/>
          <w:szCs w:val="16"/>
          <w:lang w:val="en-US"/>
        </w:rPr>
        <w:t xml:space="preserve">break;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sz w:val="16"/>
          <w:szCs w:val="16"/>
          <w:lang w:val="en-US"/>
        </w:rPr>
        <w:t>;// NOD(0,n) = 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sz w:val="16"/>
          <w:szCs w:val="16"/>
          <w:lang w:val="en-US"/>
        </w:rPr>
        <w:t xml:space="preserve"> (m = 1) </w:t>
      </w:r>
      <w:r w:rsidRPr="00C02E60">
        <w:rPr>
          <w:b/>
          <w:sz w:val="16"/>
          <w:szCs w:val="16"/>
          <w:lang w:val="en-US"/>
        </w:rPr>
        <w:t xml:space="preserve">or </w:t>
      </w:r>
      <w:r w:rsidRPr="00C02E60">
        <w:rPr>
          <w:sz w:val="16"/>
          <w:szCs w:val="16"/>
          <w:lang w:val="en-US"/>
        </w:rPr>
        <w:t xml:space="preserve">(n = 1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r w:rsidRPr="00C02E60">
        <w:rPr>
          <w:sz w:val="16"/>
          <w:szCs w:val="16"/>
          <w:lang w:val="en-US"/>
        </w:rPr>
        <w:t xml:space="preserve"> Nod := 1 </w:t>
      </w:r>
      <w:r w:rsidRPr="00C02E60">
        <w:rPr>
          <w:b/>
          <w:sz w:val="16"/>
          <w:szCs w:val="16"/>
          <w:lang w:val="en-US"/>
        </w:rPr>
        <w:t>Shl</w:t>
      </w:r>
      <w:r w:rsidRPr="00C02E60">
        <w:rPr>
          <w:sz w:val="16"/>
          <w:szCs w:val="16"/>
          <w:lang w:val="en-US"/>
        </w:rPr>
        <w:t xml:space="preserve"> r; </w:t>
      </w:r>
      <w:r w:rsidRPr="00C02E60">
        <w:rPr>
          <w:b/>
          <w:sz w:val="16"/>
          <w:szCs w:val="16"/>
          <w:lang w:val="en-US"/>
        </w:rPr>
        <w:t xml:space="preserve">break;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b/>
          <w:sz w:val="16"/>
          <w:szCs w:val="16"/>
          <w:lang w:val="en-US"/>
        </w:rPr>
        <w:t xml:space="preserve"> </w:t>
      </w:r>
      <w:r w:rsidRPr="00C02E60">
        <w:rPr>
          <w:sz w:val="16"/>
          <w:szCs w:val="16"/>
          <w:lang w:val="en-US"/>
        </w:rPr>
        <w:t xml:space="preserve">(m </w:t>
      </w:r>
      <w:r w:rsidRPr="00C02E60">
        <w:rPr>
          <w:b/>
          <w:sz w:val="16"/>
          <w:szCs w:val="16"/>
          <w:lang w:val="en-US"/>
        </w:rPr>
        <w:t>and</w:t>
      </w:r>
      <w:r w:rsidRPr="00C02E60">
        <w:rPr>
          <w:sz w:val="16"/>
          <w:szCs w:val="16"/>
          <w:lang w:val="en-US"/>
        </w:rPr>
        <w:t xml:space="preserve"> 1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sz w:val="16"/>
          <w:szCs w:val="16"/>
          <w:lang w:val="en-US"/>
        </w:rPr>
        <w:t xml:space="preserve"> ( n </w:t>
      </w:r>
      <w:r w:rsidRPr="00C02E60">
        <w:rPr>
          <w:b/>
          <w:sz w:val="16"/>
          <w:szCs w:val="16"/>
          <w:lang w:val="en-US"/>
        </w:rPr>
        <w:t>and</w:t>
      </w:r>
      <w:r w:rsidRPr="00C02E60">
        <w:rPr>
          <w:sz w:val="16"/>
          <w:szCs w:val="16"/>
          <w:lang w:val="en-US"/>
        </w:rPr>
        <w:t xml:space="preserve"> 1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r := r +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m := m </w:t>
      </w:r>
      <w:r w:rsidRPr="00C02E60">
        <w:rPr>
          <w:b/>
          <w:sz w:val="16"/>
          <w:szCs w:val="16"/>
          <w:lang w:val="en-US"/>
        </w:rPr>
        <w:t>Shr</w:t>
      </w:r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n := n </w:t>
      </w:r>
      <w:r w:rsidRPr="00C02E60">
        <w:rPr>
          <w:b/>
          <w:sz w:val="16"/>
          <w:szCs w:val="16"/>
          <w:lang w:val="en-US"/>
        </w:rPr>
        <w:t>Shr</w:t>
      </w:r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r w:rsidRPr="00C02E60">
        <w:rPr>
          <w:b/>
          <w:sz w:val="16"/>
          <w:szCs w:val="16"/>
          <w:lang w:val="en-US"/>
        </w:rPr>
        <w:t>Continue</w:t>
      </w:r>
      <w:r w:rsidRPr="00C02E60">
        <w:rPr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m := m </w:t>
      </w:r>
      <w:r w:rsidRPr="00C02E60">
        <w:rPr>
          <w:b/>
          <w:sz w:val="16"/>
          <w:szCs w:val="16"/>
          <w:lang w:val="en-US"/>
        </w:rPr>
        <w:t>Shr</w:t>
      </w:r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r w:rsidRPr="00C02E60">
        <w:rPr>
          <w:b/>
          <w:sz w:val="16"/>
          <w:szCs w:val="16"/>
          <w:lang w:val="en-US"/>
        </w:rPr>
        <w:t>Continue</w:t>
      </w:r>
      <w:r w:rsidRPr="00C02E60">
        <w:rPr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sz w:val="16"/>
          <w:szCs w:val="16"/>
          <w:lang w:val="en-US"/>
        </w:rPr>
        <w:t xml:space="preserve"> ( n </w:t>
      </w:r>
      <w:r w:rsidRPr="00C02E60">
        <w:rPr>
          <w:b/>
          <w:sz w:val="16"/>
          <w:szCs w:val="16"/>
          <w:lang w:val="en-US"/>
        </w:rPr>
        <w:t>and</w:t>
      </w:r>
      <w:r w:rsidRPr="00C02E60">
        <w:rPr>
          <w:sz w:val="16"/>
          <w:szCs w:val="16"/>
          <w:lang w:val="en-US"/>
        </w:rPr>
        <w:t xml:space="preserve"> 1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n := n </w:t>
      </w:r>
      <w:r w:rsidRPr="00C02E60">
        <w:rPr>
          <w:b/>
          <w:sz w:val="16"/>
          <w:szCs w:val="16"/>
          <w:lang w:val="en-US"/>
        </w:rPr>
        <w:t>Shr</w:t>
      </w:r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r w:rsidRPr="00C02E60">
        <w:rPr>
          <w:b/>
          <w:sz w:val="16"/>
          <w:szCs w:val="16"/>
          <w:lang w:val="en-US"/>
        </w:rPr>
        <w:t>Continue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Pr="00C02E60">
        <w:rPr>
          <w:b/>
          <w:sz w:val="16"/>
          <w:szCs w:val="16"/>
          <w:lang w:val="en-US"/>
        </w:rPr>
        <w:t xml:space="preserve"> </w:t>
      </w:r>
      <w:r w:rsidRPr="00C02E60">
        <w:rPr>
          <w:sz w:val="16"/>
          <w:szCs w:val="16"/>
          <w:lang w:val="en-US"/>
        </w:rPr>
        <w:t>(n &gt; m</w:t>
      </w:r>
      <w:r w:rsidRPr="00C02E60">
        <w:rPr>
          <w:b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k := m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m := (n - m) </w:t>
      </w:r>
      <w:r w:rsidRPr="00C02E60">
        <w:rPr>
          <w:b/>
          <w:sz w:val="16"/>
          <w:szCs w:val="16"/>
          <w:lang w:val="en-US"/>
        </w:rPr>
        <w:t>Shr</w:t>
      </w:r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n := k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</w:t>
      </w:r>
      <w:r w:rsidRPr="00C02E60">
        <w:rPr>
          <w:b/>
          <w:sz w:val="16"/>
          <w:szCs w:val="16"/>
          <w:lang w:val="en-US"/>
        </w:rPr>
        <w:t>Continue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m := (m - n) Shr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lastRenderedPageBreak/>
        <w:t xml:space="preserve">                </w:t>
      </w:r>
      <w:r w:rsidRPr="00C02E60">
        <w:rPr>
          <w:b/>
          <w:sz w:val="16"/>
          <w:szCs w:val="16"/>
          <w:lang w:val="en-US"/>
        </w:rPr>
        <w:t>Continue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b/>
          <w:sz w:val="16"/>
          <w:szCs w:val="16"/>
          <w:lang w:val="en-US"/>
        </w:rPr>
        <w:t>;</w:t>
      </w:r>
    </w:p>
    <w:p w:rsid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until</w:t>
      </w:r>
      <w:r w:rsidRPr="00C02E60">
        <w:rPr>
          <w:b/>
          <w:sz w:val="16"/>
          <w:szCs w:val="16"/>
          <w:lang w:val="en-US"/>
        </w:rPr>
        <w:t xml:space="preserve"> false</w:t>
      </w:r>
      <w:r w:rsidRPr="00C02E60">
        <w:rPr>
          <w:sz w:val="16"/>
          <w:szCs w:val="16"/>
          <w:lang w:val="en-US"/>
        </w:rPr>
        <w:t>;</w:t>
      </w:r>
    </w:p>
    <w:p w:rsidR="00636904" w:rsidRPr="00636904" w:rsidRDefault="008265F7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GetNumStr : </w:t>
      </w:r>
      <w:r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>GetNumStr := IntToStr(FNumerator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GetDenomStr : </w:t>
      </w:r>
      <w:r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>GetDenomStr := IntToStr(FDenominator 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GetErrorStr : </w:t>
      </w:r>
      <w:r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ErrorFlag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</w:rPr>
        <w:t xml:space="preserve">GetErrorStr :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D12990" w:rsidRPr="008265F7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>
        <w:rPr>
          <w:i/>
          <w:color w:val="808080" w:themeColor="background1" w:themeShade="80"/>
          <w:sz w:val="16"/>
          <w:szCs w:val="16"/>
        </w:rPr>
        <w:t>Операнд</w:t>
      </w:r>
      <w:r w:rsidRPr="008265F7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>
        <w:rPr>
          <w:i/>
          <w:color w:val="808080" w:themeColor="background1" w:themeShade="80"/>
          <w:sz w:val="16"/>
          <w:szCs w:val="16"/>
        </w:rPr>
        <w:t>равен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Eq(Factor: TRationalFraction): </w:t>
      </w:r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ErrorFlag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Factor.FErrorFlag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Numerator*Factor.FDenominator  = Factor.FNumerator*FDenominator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Eq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 текущий объект больше или равен операнду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Ge(Factor: TRationalFraction): </w:t>
      </w:r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ErrorFlag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Factor.FErrorFlag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Numerator*Factor.FDenominator  &gt;= Factor.FNumerator*FDenominator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Ge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больше операнда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Gt(Factor: TRationalFraction): </w:t>
      </w:r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ErrorFlag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Factor.FErrorFlag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Numerator*Factor.FDenominator  &gt; Factor.FNumerator*FDenominator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Gt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меньше или равен операнду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Le(Factor: TRationalFraction): </w:t>
      </w:r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ErrorFlag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Factor.FErrorFlag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Numerator*Factor.FDenominator  &lt;= Factor.FNumerator*FDenominator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Le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меньше операнда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Lt(Factor: TRationalFraction): </w:t>
      </w:r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ErrorFlag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Factor.FErrorFlag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Numerator*Factor.FDenominator  &lt; Factor.FNumerator*FDenominator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Lt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не равен операнду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TRationalFraction.Ne(Factor: TRationalFraction): </w:t>
      </w:r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ErrorFlag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Factor.FErrorFlag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Numerator*Factor.FDenominator  &lt;&gt; Factor.FNumerator*FDenominator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N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342EA5">
      <w:pPr>
        <w:pStyle w:val="2"/>
        <w:numPr>
          <w:ilvl w:val="0"/>
          <w:numId w:val="30"/>
        </w:numPr>
        <w:rPr>
          <w:lang w:val="en-US"/>
        </w:rPr>
      </w:pPr>
      <w:bookmarkStart w:id="52" w:name="_Toc326109095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52"/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unit</w:t>
      </w:r>
      <w:r w:rsidR="00D12990" w:rsidRPr="00D12990">
        <w:rPr>
          <w:rFonts w:cstheme="minorHAnsi"/>
          <w:sz w:val="16"/>
          <w:szCs w:val="16"/>
          <w:lang w:val="en-US"/>
        </w:rPr>
        <w:t xml:space="preserve"> RatFracForm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interface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Windows, Messages, SysUtil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D12990">
        <w:rPr>
          <w:rFonts w:cstheme="minorHAnsi"/>
          <w:sz w:val="16"/>
          <w:szCs w:val="16"/>
          <w:lang w:val="en-US"/>
        </w:rPr>
        <w:t xml:space="preserve">iant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D12990">
        <w:rPr>
          <w:rFonts w:cstheme="minorHAnsi"/>
          <w:sz w:val="16"/>
          <w:szCs w:val="16"/>
          <w:lang w:val="en-US"/>
        </w:rPr>
        <w:t>es, Graphics, Controls, Forms,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Dialogs, StdCtrls, Buttons, ExtCtrls, ComCtrls, Menus,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ToolWin, RatFrac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D12990">
        <w:rPr>
          <w:rFonts w:cstheme="minorHAnsi"/>
          <w:sz w:val="16"/>
          <w:szCs w:val="16"/>
          <w:lang w:val="en-US"/>
        </w:rPr>
        <w:t>, AboutForm, LogForm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TForm1 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D12990">
        <w:rPr>
          <w:rFonts w:cstheme="minorHAnsi"/>
          <w:sz w:val="16"/>
          <w:szCs w:val="16"/>
          <w:lang w:val="en-US"/>
        </w:rPr>
        <w:t>(TForm)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MainMenu1:      TMainMenu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1:             TMenuItem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2:             TMenuItem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3:             TMenuItem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4:             TMenuItem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5:             TMenuItem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6:             TMenuItem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StatusBar1:     TStatusBa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itBtn1:        TBitBtn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1:      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2:      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3:      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4:      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5:      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nd1: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nd2:   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ultGroup:    TGroupBo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Divider: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1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26: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Num:       TEdi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Denom:     TEdi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Num2:      TEdi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Denom2:    TEdi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mpRes1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Num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Denom: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torSymbol: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2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3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4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5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6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7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8:         TBev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2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3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4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6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7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5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8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9: 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0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1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2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3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4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5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6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7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8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9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20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21:        TLabel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tors1:     TRadioGroup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:     TRadioGroup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ModeSelect:     TRadioGroup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FormCreate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Calculate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OperatorSelectClick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ModeSelectClick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N2Click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N3Click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Pr="00D12990">
        <w:rPr>
          <w:rFonts w:cstheme="minorHAnsi"/>
          <w:sz w:val="16"/>
          <w:szCs w:val="16"/>
          <w:lang w:val="en-US"/>
        </w:rPr>
        <w:t xml:space="preserve"> CheckStringOper(InStr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D12990">
        <w:rPr>
          <w:rFonts w:cstheme="minorHAnsi"/>
          <w:sz w:val="16"/>
          <w:szCs w:val="16"/>
          <w:lang w:val="en-US"/>
        </w:rPr>
        <w:t xml:space="preserve"> LogStr: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)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Pr="00D12990">
        <w:rPr>
          <w:rFonts w:cstheme="minorHAnsi"/>
          <w:sz w:val="16"/>
          <w:szCs w:val="16"/>
          <w:lang w:val="en-US"/>
        </w:rPr>
        <w:t xml:space="preserve"> IntFromString(Line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D12990">
        <w:rPr>
          <w:rFonts w:cstheme="minorHAnsi"/>
          <w:sz w:val="16"/>
          <w:szCs w:val="16"/>
          <w:lang w:val="en-US"/>
        </w:rPr>
        <w:t xml:space="preserve"> PosFrom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 xml:space="preserve">)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Pr="00D12990">
        <w:rPr>
          <w:rFonts w:cstheme="minorHAnsi"/>
          <w:sz w:val="16"/>
          <w:szCs w:val="16"/>
          <w:lang w:val="en-US"/>
        </w:rPr>
        <w:t xml:space="preserve"> SetFromString(Line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D12990">
        <w:rPr>
          <w:rFonts w:cstheme="minorHAnsi"/>
          <w:sz w:val="16"/>
          <w:szCs w:val="16"/>
          <w:lang w:val="en-US"/>
        </w:rPr>
        <w:t xml:space="preserve"> PosFrom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D12990">
        <w:rPr>
          <w:rFonts w:cstheme="minorHAnsi"/>
          <w:sz w:val="16"/>
          <w:szCs w:val="16"/>
          <w:lang w:val="en-US"/>
        </w:rPr>
        <w:t xml:space="preserve"> Res1 : TRationalFraction)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N5Click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D12990">
        <w:rPr>
          <w:rFonts w:cstheme="minorHAnsi"/>
          <w:sz w:val="16"/>
          <w:szCs w:val="16"/>
          <w:lang w:val="en-US"/>
        </w:rPr>
        <w:t xml:space="preserve"> FormShow(Sender: TObjec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private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tion : short;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режим вычислений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{ Private declarations }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public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{ Public declarations }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Form1: TForm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Number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 выполняет вычисления всех операций в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зависимости от переменной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Operatio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ходные данные перечитываются из Элементов формы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Calculate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a, b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ompResult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X, X1, Res, N, Res1, Res2 : TRationalFraction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ompResult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создаём рабочие объекты 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 := TRationalFraction.Creat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X := TRationalFraction.Creat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X1 := TRationalFraction.Create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Pr="00D12990">
        <w:rPr>
          <w:rFonts w:cstheme="minorHAnsi"/>
          <w:sz w:val="16"/>
          <w:szCs w:val="16"/>
          <w:lang w:val="en-US"/>
        </w:rPr>
        <w:t>a := StrToInt(EnterNum.Tex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b := StrToInt(EnterDenom.Tex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X.SetValue(a, b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Operand2.Visibl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a := StrToInt(EnterNum2.Tex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b := StrToInt(EnterDenom2.Tex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X1.SetValue(a, b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X1.SetValu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 xml:space="preserve"> : EConvertErr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8265F7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ообщаем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б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шибке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панель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</w:t>
      </w:r>
      <w:r w:rsidRPr="00D12990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8265F7">
        <w:rPr>
          <w:rFonts w:cstheme="minorHAnsi"/>
          <w:i/>
          <w:sz w:val="16"/>
          <w:szCs w:val="16"/>
          <w:lang w:val="en-US"/>
        </w:rPr>
        <w:t>'Ошибка</w:t>
      </w:r>
      <w:r w:rsidRPr="00D12990">
        <w:rPr>
          <w:rFonts w:cstheme="minorHAnsi"/>
          <w:sz w:val="16"/>
          <w:szCs w:val="16"/>
          <w:lang w:val="en-US"/>
        </w:rPr>
        <w:t>: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StatusBar1.Panels[1].Text := </w:t>
      </w:r>
      <w:r w:rsidRPr="008265F7">
        <w:rPr>
          <w:rFonts w:cstheme="minorHAnsi"/>
          <w:i/>
          <w:sz w:val="16"/>
          <w:szCs w:val="16"/>
          <w:lang w:val="en-US"/>
        </w:rPr>
        <w:t>'при вводе числ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StatusBar1.Panels[2].Text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>.Messag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8265F7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8265F7">
        <w:rPr>
          <w:rFonts w:cstheme="minorHAnsi"/>
          <w:sz w:val="16"/>
          <w:szCs w:val="16"/>
          <w:lang w:val="en-US"/>
        </w:rPr>
        <w:t>(</w:t>
      </w:r>
      <w:r w:rsidRPr="00D12990">
        <w:rPr>
          <w:rFonts w:cstheme="minorHAnsi"/>
          <w:sz w:val="16"/>
          <w:szCs w:val="16"/>
          <w:lang w:val="en-US"/>
        </w:rPr>
        <w:t>X</w:t>
      </w:r>
      <w:r w:rsidRPr="008265F7">
        <w:rPr>
          <w:rFonts w:cstheme="minorHAnsi"/>
          <w:sz w:val="16"/>
          <w:szCs w:val="16"/>
          <w:lang w:val="en-US"/>
        </w:rPr>
        <w:t>.</w:t>
      </w:r>
      <w:r w:rsidRPr="00D12990">
        <w:rPr>
          <w:rFonts w:cstheme="minorHAnsi"/>
          <w:sz w:val="16"/>
          <w:szCs w:val="16"/>
          <w:lang w:val="en-US"/>
        </w:rPr>
        <w:t>ErrorFlag</w:t>
      </w:r>
      <w:r w:rsidRPr="008265F7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ошибк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Pr="00D12990">
        <w:rPr>
          <w:rFonts w:cstheme="minorHAnsi"/>
          <w:sz w:val="16"/>
          <w:szCs w:val="16"/>
          <w:lang w:val="en-US"/>
        </w:rPr>
        <w:t>StatusBar1.Panels[0].Text := 'Ошибка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StatusBar1.Panels[1].Text := 'в дроби X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StatusBar1.Panels[2].Text := X.ErrorSt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Num.Caption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Denom.Caption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CmpRes1.Caption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</w:rPr>
        <w:t>(</w:t>
      </w:r>
      <w:r w:rsidRPr="00D12990">
        <w:rPr>
          <w:rFonts w:cstheme="minorHAnsi"/>
          <w:sz w:val="16"/>
          <w:szCs w:val="16"/>
          <w:lang w:val="en-US"/>
        </w:rPr>
        <w:t>X</w:t>
      </w:r>
      <w:r w:rsidRPr="00D12990">
        <w:rPr>
          <w:rFonts w:cstheme="minorHAnsi"/>
          <w:sz w:val="16"/>
          <w:szCs w:val="16"/>
        </w:rPr>
        <w:t>1.</w:t>
      </w:r>
      <w:r w:rsidRPr="00D12990">
        <w:rPr>
          <w:rFonts w:cstheme="minorHAnsi"/>
          <w:sz w:val="16"/>
          <w:szCs w:val="16"/>
          <w:lang w:val="en-US"/>
        </w:rPr>
        <w:t>ErrorFlag</w:t>
      </w:r>
      <w:r w:rsidRPr="00D12990">
        <w:rPr>
          <w:rFonts w:cstheme="minorHAnsi"/>
          <w:sz w:val="16"/>
          <w:szCs w:val="16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ошибк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lastRenderedPageBreak/>
        <w:t xml:space="preserve">        </w:t>
      </w:r>
      <w:r w:rsidRPr="00D12990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StatusBar1.Panels[1].Text := </w:t>
      </w:r>
      <w:r w:rsidRPr="008265F7">
        <w:rPr>
          <w:rFonts w:cstheme="minorHAnsi"/>
          <w:i/>
          <w:sz w:val="16"/>
          <w:szCs w:val="16"/>
          <w:lang w:val="en-US"/>
        </w:rPr>
        <w:t>'в дроби X1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StatusBar1.Panels[2].Text := X1.ErrorSt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Num.Caption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Denom.Caption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CmpRes1.Caption := </w:t>
      </w:r>
      <w:r w:rsidRPr="008265F7">
        <w:rPr>
          <w:rFonts w:cstheme="minorHAnsi"/>
          <w:i/>
          <w:sz w:val="16"/>
          <w:szCs w:val="16"/>
          <w:lang w:val="en-US"/>
        </w:rPr>
        <w:t>'Ошибка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D12990">
        <w:rPr>
          <w:rFonts w:cstheme="minorHAnsi"/>
          <w:sz w:val="16"/>
          <w:szCs w:val="16"/>
          <w:lang w:val="en-US"/>
        </w:rPr>
        <w:t xml:space="preserve"> Operation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8265F7" w:rsidRDefault="00D12990" w:rsidP="00D12990">
      <w:pPr>
        <w:pStyle w:val="a3"/>
        <w:rPr>
          <w:rFonts w:cstheme="minorHAnsi"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0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color w:val="808080" w:themeColor="background1" w:themeShade="80"/>
          <w:sz w:val="16"/>
          <w:szCs w:val="16"/>
          <w:lang w:val="en-US"/>
        </w:rPr>
        <w:t>// +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Add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ub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2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Multiply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3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Divide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4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pResult := X.Eq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5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pResult := X.Gt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6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b/>
          <w:color w:val="808080" w:themeColor="background1" w:themeShade="80"/>
          <w:sz w:val="16"/>
          <w:szCs w:val="16"/>
          <w:lang w:val="en-US"/>
        </w:rPr>
        <w:t>// &l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pResult := X.Lt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b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7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b/>
          <w:color w:val="808080" w:themeColor="background1" w:themeShade="80"/>
          <w:sz w:val="16"/>
          <w:szCs w:val="16"/>
          <w:lang w:val="en-US"/>
        </w:rPr>
        <w:t>// &lt;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pResult := X.Ne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8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pResult := X.Ge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9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pResult := X.Le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0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 := TRationalFraction.Create(2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Multiply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 := TRationalFraction.Creat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Divid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Add(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1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+2)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 := TRationalFraction.Creat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 := TRationalFraction.Create(2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Add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SetValu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ub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Divide(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2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 := TRationalFraction.Creat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Multiply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Divid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ub(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3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 := TRationalFraction.Creat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Res2 := TRationalFraction.Creat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 := TRationalFraction.Create(3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Divide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SetValu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Add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2.Divide(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ub(Res2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2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Free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;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F(x) = 3/x + 5 * x/11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4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 := TRationalFraction.Creat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SetValue(3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Divid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 := TRationalFraction.Create(1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Divide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SetValue(5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Multiply(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.Add(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N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Operation &lt;= 3) or (Operation &gt;= 10 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операторы вычисления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Num.Caption := Res.StrNumerato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Denom.Caption := Res.StrDenominato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Res.ErrorFlag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ошибк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r w:rsidRPr="00D12990">
        <w:rPr>
          <w:rFonts w:cstheme="minorHAnsi"/>
          <w:sz w:val="16"/>
          <w:szCs w:val="16"/>
          <w:lang w:val="en-US"/>
        </w:rPr>
        <w:t>StatusBar1.Panels[0].Text := 'Ошибка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StatusBar1.Panels[1].Text := 'Результат операции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StatusBar1.Panels[2].Text := Res.ErrorSt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успех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r w:rsidRPr="00D12990">
        <w:rPr>
          <w:rFonts w:cstheme="minorHAnsi"/>
          <w:sz w:val="16"/>
          <w:szCs w:val="16"/>
          <w:lang w:val="en-US"/>
        </w:rPr>
        <w:t>StatusBar1.Panels[0].Text := 'Успешно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StatusBar1.Panels[1].Text := 'Результат операции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StatusBar1.Panels[2].Text := Res.ErrorSt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Operation &lt; 10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CompResult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mpRes1.Caption := 'Истина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mpRes1.Caption := 'Ложь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D12990">
        <w:rPr>
          <w:rFonts w:cstheme="minorHAnsi"/>
          <w:sz w:val="16"/>
          <w:szCs w:val="16"/>
        </w:rPr>
        <w:t>// освобождаем ресурсы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X</w:t>
      </w:r>
      <w:r w:rsidRPr="00D12990">
        <w:rPr>
          <w:rFonts w:cstheme="minorHAnsi"/>
          <w:sz w:val="16"/>
          <w:szCs w:val="16"/>
        </w:rPr>
        <w:t>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X</w:t>
      </w:r>
      <w:r w:rsidRPr="00D12990">
        <w:rPr>
          <w:rFonts w:cstheme="minorHAnsi"/>
          <w:sz w:val="16"/>
          <w:szCs w:val="16"/>
        </w:rPr>
        <w:t>1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Res.Free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FormCreate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Operation</w:t>
      </w:r>
      <w:r w:rsidRPr="00D12990">
        <w:rPr>
          <w:rFonts w:cstheme="minorHAnsi"/>
          <w:sz w:val="16"/>
          <w:szCs w:val="16"/>
        </w:rPr>
        <w:t xml:space="preserve"> := 0; // +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-обработчик сообщений о выборе операции на форме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OperatorSelectClick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isCompare : bool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isCompar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 (ModeSelect.ItemIndex = 0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orSymbol.Caption := Operators1.Items.Strings[Operators1.ItemIndex]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ion := Operators1.ItemInde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Operation &gt;= 4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mpRes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ResDenom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Num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Divider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mpRes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Denom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Num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Divider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ion :=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.ItemIndex + 1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2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3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4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5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 xml:space="preserve">.ItemIndex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0: F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1: F2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2: F3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3: F4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4: F5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alculate(Sender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 - обработчик выбора режима работы(простые операции/функции)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ModeSelectClick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 ModeSelect.ItemIndex = 0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nd2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ors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 xml:space="preserve">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orSymbol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ion</w:t>
      </w:r>
      <w:r w:rsidRPr="00D12990">
        <w:rPr>
          <w:rFonts w:cstheme="minorHAnsi"/>
          <w:sz w:val="16"/>
          <w:szCs w:val="16"/>
        </w:rPr>
        <w:t xml:space="preserve"> := 0;             // возвращаем на операцию '+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Pr="00D12990">
        <w:rPr>
          <w:rFonts w:cstheme="minorHAnsi"/>
          <w:sz w:val="16"/>
          <w:szCs w:val="16"/>
          <w:lang w:val="en-US"/>
        </w:rPr>
        <w:t>Operators1.ItemIndex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2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3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4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5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nd2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ors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 xml:space="preserve">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orSymbol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Operation := 1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.ItemIndex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Num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denom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Divider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CmpRes1.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OperatorSelectClick</w:t>
      </w:r>
      <w:r w:rsidRPr="00D12990">
        <w:rPr>
          <w:rFonts w:cstheme="minorHAnsi"/>
          <w:sz w:val="16"/>
          <w:szCs w:val="16"/>
        </w:rPr>
        <w:t>(</w:t>
      </w:r>
      <w:r w:rsidRPr="00D12990">
        <w:rPr>
          <w:rFonts w:cstheme="minorHAnsi"/>
          <w:sz w:val="16"/>
          <w:szCs w:val="16"/>
          <w:lang w:val="en-US"/>
        </w:rPr>
        <w:t>Sender</w:t>
      </w:r>
      <w:r w:rsidRPr="00D12990">
        <w:rPr>
          <w:rFonts w:cstheme="minorHAnsi"/>
          <w:sz w:val="16"/>
          <w:szCs w:val="16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 выбирает математическую функцию для вычислений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(устанавливает значение переменной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Operation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)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и переключает видимость у элементов формы в зависимости от выбранной функции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N2Click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Form</w:t>
      </w:r>
      <w:r w:rsidRPr="00D12990">
        <w:rPr>
          <w:rFonts w:cstheme="minorHAnsi"/>
          <w:sz w:val="16"/>
          <w:szCs w:val="16"/>
        </w:rPr>
        <w:t>2.</w:t>
      </w:r>
      <w:r w:rsidRPr="00D12990">
        <w:rPr>
          <w:rFonts w:cstheme="minorHAnsi"/>
          <w:sz w:val="16"/>
          <w:szCs w:val="16"/>
          <w:lang w:val="en-US"/>
        </w:rPr>
        <w:t>ShowModal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// функция читает из выбранного файла данные, обрабатывает их и выводит на форму </w:t>
      </w:r>
      <w:r w:rsidRPr="00D12990">
        <w:rPr>
          <w:rFonts w:cstheme="minorHAnsi"/>
          <w:sz w:val="16"/>
          <w:szCs w:val="16"/>
          <w:lang w:val="en-US"/>
        </w:rPr>
        <w:t>Form</w:t>
      </w:r>
      <w:r w:rsidRPr="00D12990">
        <w:rPr>
          <w:rFonts w:cstheme="minorHAnsi"/>
          <w:sz w:val="16"/>
          <w:szCs w:val="16"/>
        </w:rPr>
        <w:t>3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N3Click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s, log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: Textfile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Form3.OpenDialog1.Execut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orm3.ClearLog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orm3.Show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AssignFile(f, Form3.OpenDialog1.FileName )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Assigns the Filename}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et(f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); {Opens the file for reading}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orm3.AddLogString(</w:t>
      </w:r>
      <w:r w:rsidRPr="008265F7">
        <w:rPr>
          <w:rFonts w:cstheme="minorHAnsi"/>
          <w:i/>
          <w:sz w:val="16"/>
          <w:szCs w:val="16"/>
          <w:lang w:val="en-US"/>
        </w:rPr>
        <w:t>'Открыт файл :</w:t>
      </w:r>
      <w:r w:rsidRPr="00D12990">
        <w:rPr>
          <w:rFonts w:cstheme="minorHAnsi"/>
          <w:sz w:val="16"/>
          <w:szCs w:val="16"/>
          <w:lang w:val="en-US"/>
        </w:rPr>
        <w:t xml:space="preserve"> ' + Form3.OpenDialog1.FileName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orm</w:t>
      </w:r>
      <w:r w:rsidRPr="00D12990">
        <w:rPr>
          <w:rFonts w:cstheme="minorHAnsi"/>
          <w:sz w:val="16"/>
          <w:szCs w:val="16"/>
        </w:rPr>
        <w:t>3.</w:t>
      </w:r>
      <w:r w:rsidRPr="00D12990">
        <w:rPr>
          <w:rFonts w:cstheme="minorHAnsi"/>
          <w:sz w:val="16"/>
          <w:szCs w:val="16"/>
          <w:lang w:val="en-US"/>
        </w:rPr>
        <w:t>AddLogString</w:t>
      </w:r>
      <w:r w:rsidRPr="00D12990">
        <w:rPr>
          <w:rFonts w:cstheme="minorHAnsi"/>
          <w:sz w:val="16"/>
          <w:szCs w:val="16"/>
        </w:rPr>
        <w:t>(</w:t>
      </w:r>
      <w:r w:rsidRPr="008265F7">
        <w:rPr>
          <w:rFonts w:cstheme="minorHAnsi"/>
          <w:i/>
          <w:sz w:val="16"/>
          <w:szCs w:val="16"/>
        </w:rPr>
        <w:t>'Результат обработки данных:</w:t>
      </w:r>
      <w:r w:rsidRPr="00D12990">
        <w:rPr>
          <w:rFonts w:cstheme="minorHAnsi"/>
          <w:sz w:val="16"/>
          <w:szCs w:val="16"/>
        </w:rPr>
        <w:t xml:space="preserve"> '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repea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adln(f, s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heckStringOper(s, log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log &lt;&gt; '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Form3.AddLogString(log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D12990">
        <w:rPr>
          <w:rFonts w:cstheme="minorHAnsi"/>
          <w:sz w:val="16"/>
          <w:szCs w:val="16"/>
          <w:lang w:val="en-US"/>
        </w:rPr>
        <w:t>(Eof(f)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CloseFile(f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1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2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2 =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3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3 или '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e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' (при ошибке),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может быть '+', '-', '*', '/'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1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2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2 =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, гд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может быть '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t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', '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f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',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: '&gt;', '&lt;', '=', '&lt;&gt;', '&gt;=', '&lt;=' 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,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1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2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2 операнды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3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3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 ожидаемый результат опперации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CheckStringOper(InStr 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="00D12990" w:rsidRPr="00D12990">
        <w:rPr>
          <w:rFonts w:cstheme="minorHAnsi"/>
          <w:sz w:val="16"/>
          <w:szCs w:val="16"/>
          <w:lang w:val="en-US"/>
        </w:rPr>
        <w:t xml:space="preserve"> LogStr :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) 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T1, T2, T3, Res1 : TRationalFraction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i, o, k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, eq, br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r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признаки ошибок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Sym, Comment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создаем обьекты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T1 := TRationalFraction.Creat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T2 := TRationalFraction.Creat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T3 := TRationalFraction.Creat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1 := TRationalFraction.Creat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// инициализируем переменны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:=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r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r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q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</w:t>
      </w:r>
      <w:r w:rsidRPr="00D12990">
        <w:rPr>
          <w:rFonts w:cstheme="minorHAnsi"/>
          <w:sz w:val="16"/>
          <w:szCs w:val="16"/>
        </w:rPr>
        <w:t xml:space="preserve">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k</w:t>
      </w:r>
      <w:r w:rsidRPr="00D12990">
        <w:rPr>
          <w:rFonts w:cstheme="minorHAnsi"/>
          <w:sz w:val="16"/>
          <w:szCs w:val="16"/>
        </w:rPr>
        <w:t xml:space="preserve"> :=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i</w:t>
      </w:r>
      <w:r w:rsidRPr="00D12990">
        <w:rPr>
          <w:rFonts w:cstheme="minorHAnsi"/>
          <w:sz w:val="16"/>
          <w:szCs w:val="16"/>
        </w:rPr>
        <w:t xml:space="preserve"> := 0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   // разбираем полученную строку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0074C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while</w:t>
      </w:r>
      <w:r w:rsidRPr="00D12990">
        <w:rPr>
          <w:rFonts w:cstheme="minorHAnsi"/>
          <w:sz w:val="16"/>
          <w:szCs w:val="16"/>
          <w:lang w:val="en-US"/>
        </w:rPr>
        <w:t xml:space="preserve"> (i &lt;= Length(InStr)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i := i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] = ' 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continue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] = '#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дальше идет коментарий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Comment := Copy(InStr, i, Length(InStr) - i + 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break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D12990">
        <w:rPr>
          <w:rFonts w:cstheme="minorHAnsi"/>
          <w:sz w:val="16"/>
          <w:szCs w:val="16"/>
          <w:lang w:val="en-US"/>
        </w:rPr>
        <w:t xml:space="preserve"> k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1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первый аргумент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SetFromString(InStr, i, T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k := 2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2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символ операции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D12990">
        <w:rPr>
          <w:rFonts w:cstheme="minorHAnsi"/>
          <w:sz w:val="16"/>
          <w:szCs w:val="16"/>
          <w:lang w:val="en-US"/>
        </w:rPr>
        <w:t xml:space="preserve"> InStr[i]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+': o :=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-': o := 2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*': o := 3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/': o := 4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&lt;'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+1]=' 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5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+1]='=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9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+1]='&gt;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7;</w:t>
      </w:r>
      <w:r w:rsidR="008265F7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i:= i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eq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&gt;'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+1]=' 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6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InStr[i+1]='=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10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i:= i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eq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='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o := 8; eq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break</w:t>
      </w:r>
      <w:r w:rsidRPr="00D12990">
        <w:rPr>
          <w:rFonts w:cstheme="minorHAnsi"/>
          <w:sz w:val="16"/>
          <w:szCs w:val="16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    </w:t>
      </w:r>
      <w:r w:rsidRPr="00D12990">
        <w:rPr>
          <w:rFonts w:cstheme="minorHAnsi"/>
          <w:sz w:val="16"/>
          <w:szCs w:val="16"/>
          <w:lang w:val="en-US"/>
        </w:rPr>
        <w:t>k := 3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3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второй аргумент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SetFromString(InStr, i, T2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k := 4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4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8265F7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8265F7">
        <w:rPr>
          <w:rFonts w:cstheme="minorHAnsi"/>
          <w:sz w:val="16"/>
          <w:szCs w:val="16"/>
          <w:lang w:val="en-US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InStr</w:t>
      </w:r>
      <w:r w:rsidRPr="008265F7">
        <w:rPr>
          <w:rFonts w:cstheme="minorHAnsi"/>
          <w:sz w:val="16"/>
          <w:szCs w:val="16"/>
          <w:lang w:val="en-US"/>
        </w:rPr>
        <w:t>[</w:t>
      </w:r>
      <w:r w:rsidRPr="00D12990">
        <w:rPr>
          <w:rFonts w:cstheme="minorHAnsi"/>
          <w:sz w:val="16"/>
          <w:szCs w:val="16"/>
          <w:lang w:val="en-US"/>
        </w:rPr>
        <w:t>i</w:t>
      </w:r>
      <w:r w:rsidRPr="008265F7">
        <w:rPr>
          <w:rFonts w:cstheme="minorHAnsi"/>
          <w:sz w:val="16"/>
          <w:szCs w:val="16"/>
          <w:lang w:val="en-US"/>
        </w:rPr>
        <w:t xml:space="preserve">] &lt;&gt; '=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8265F7">
        <w:rPr>
          <w:rFonts w:cstheme="minorHAnsi"/>
          <w:sz w:val="16"/>
          <w:szCs w:val="16"/>
          <w:lang w:val="en-US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break</w:t>
      </w:r>
      <w:r w:rsidRPr="008265F7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D12990">
        <w:rPr>
          <w:rFonts w:cstheme="minorHAnsi"/>
          <w:sz w:val="16"/>
          <w:szCs w:val="16"/>
          <w:lang w:val="en-US"/>
        </w:rPr>
        <w:t xml:space="preserve"> eq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k := 5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k := 6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5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ожидаемый результат - дробь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 InStr[i] = 'e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er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ожидаемый результат - ошибк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SetFromString(InStr, i , T3)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k:=7;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ввод данных завершен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6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ожидаемый результат символ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 InStr[i] = 't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br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 InStr[i] = 'f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br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k</w:t>
      </w:r>
      <w:r w:rsidRPr="00D12990">
        <w:rPr>
          <w:rFonts w:cstheme="minorHAnsi"/>
          <w:sz w:val="16"/>
          <w:szCs w:val="16"/>
        </w:rPr>
        <w:t xml:space="preserve">:=7;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Res</w:t>
      </w:r>
      <w:r w:rsidRPr="00D12990">
        <w:rPr>
          <w:rFonts w:cstheme="minorHAnsi"/>
          <w:sz w:val="16"/>
          <w:szCs w:val="16"/>
        </w:rPr>
        <w:t>1.</w:t>
      </w:r>
      <w:r w:rsidRPr="00D12990">
        <w:rPr>
          <w:rFonts w:cstheme="minorHAnsi"/>
          <w:sz w:val="16"/>
          <w:szCs w:val="16"/>
          <w:lang w:val="en-US"/>
        </w:rPr>
        <w:t>SetValue</w:t>
      </w:r>
      <w:r w:rsidRPr="00D12990">
        <w:rPr>
          <w:rFonts w:cstheme="minorHAnsi"/>
          <w:sz w:val="16"/>
          <w:szCs w:val="16"/>
        </w:rPr>
        <w:t>(</w:t>
      </w:r>
      <w:r w:rsidRPr="00D12990">
        <w:rPr>
          <w:rFonts w:cstheme="minorHAnsi"/>
          <w:sz w:val="16"/>
          <w:szCs w:val="16"/>
          <w:lang w:val="en-US"/>
        </w:rPr>
        <w:t>T</w:t>
      </w:r>
      <w:r w:rsidRPr="00D12990">
        <w:rPr>
          <w:rFonts w:cstheme="minorHAnsi"/>
          <w:sz w:val="16"/>
          <w:szCs w:val="16"/>
        </w:rPr>
        <w:t>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D12990">
        <w:rPr>
          <w:rFonts w:cstheme="minorHAnsi"/>
          <w:sz w:val="16"/>
          <w:szCs w:val="16"/>
          <w:lang w:val="en-US"/>
        </w:rPr>
        <w:t xml:space="preserve"> o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Res1.Add(T2);     Sym:='+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2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Res1.Sub(T2);     Sym:='-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3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Res1.Multiply(T2);Sym:='*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4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Res1.Divide(T2);  Sym:='/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5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:=T1.Lt(T2);     Sym:='&lt;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6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:=T1.Gt(T2);     Sym:='&gt;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7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:=T1.Ne(T2);     Sym:='&lt;&gt;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8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:=T1.Eq(T2);     Sym:='=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9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:=T1.Le(T2);     Sym:='&lt;=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0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:=T1.Ge(T2);     Sym:='&gt;=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ult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D12990">
        <w:rPr>
          <w:rFonts w:cstheme="minorHAnsi"/>
          <w:sz w:val="16"/>
          <w:szCs w:val="16"/>
          <w:lang w:val="en-US"/>
        </w:rPr>
        <w:t xml:space="preserve"> Result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формируем строку с отчетом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LogStr := T1.StrNumerator + '/' + T1.StrDenominator + ' ' + Sym + ' 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+ T2.StrNumerator + '/' + T2.StrDenominator  + ' = '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D12990">
        <w:rPr>
          <w:rFonts w:cstheme="minorHAnsi"/>
          <w:sz w:val="16"/>
          <w:szCs w:val="16"/>
          <w:lang w:val="en-US"/>
        </w:rPr>
        <w:t xml:space="preserve"> eq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операции + - * /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b := Res1.Eq(T3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LogStr := LogStr + #$9 + Res1.StrNumerator + '/' + Res1.StrDenominator +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#$9 + '</w:t>
      </w:r>
      <w:r w:rsidRPr="008265F7">
        <w:rPr>
          <w:rFonts w:cstheme="minorHAnsi"/>
          <w:i/>
          <w:sz w:val="16"/>
          <w:szCs w:val="16"/>
          <w:lang w:val="en-US"/>
        </w:rPr>
        <w:t>(Ожидаем</w:t>
      </w:r>
      <w:r w:rsidRPr="00D12990">
        <w:rPr>
          <w:rFonts w:cstheme="minorHAnsi"/>
          <w:sz w:val="16"/>
          <w:szCs w:val="16"/>
          <w:lang w:val="en-US"/>
        </w:rPr>
        <w:t xml:space="preserve"> 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er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 := LogStr + </w:t>
      </w:r>
      <w:r w:rsidRPr="008265F7">
        <w:rPr>
          <w:rFonts w:cstheme="minorHAnsi"/>
          <w:i/>
          <w:sz w:val="16"/>
          <w:szCs w:val="16"/>
          <w:lang w:val="en-US"/>
        </w:rPr>
        <w:t>'Ошибка )</w:t>
      </w:r>
      <w:r w:rsidRPr="00D12990">
        <w:rPr>
          <w:rFonts w:cstheme="minorHAnsi"/>
          <w:sz w:val="16"/>
          <w:szCs w:val="16"/>
          <w:lang w:val="en-US"/>
        </w:rPr>
        <w:t xml:space="preserve">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Res1.ErrorFlag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LogStr:=LogStr + #$9 + '- </w:t>
      </w:r>
      <w:r w:rsidRPr="008265F7">
        <w:rPr>
          <w:rFonts w:cstheme="minorHAnsi"/>
          <w:i/>
          <w:sz w:val="16"/>
          <w:szCs w:val="16"/>
          <w:lang w:val="en-US"/>
        </w:rPr>
        <w:t>(Верно</w:t>
      </w:r>
      <w:r w:rsidRPr="00D12990">
        <w:rPr>
          <w:rFonts w:cstheme="minorHAnsi"/>
          <w:sz w:val="16"/>
          <w:szCs w:val="16"/>
          <w:lang w:val="en-US"/>
        </w:rPr>
        <w:t>)' + #$9 + Commen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LogStr:=LogStr + #$9 + '- </w:t>
      </w:r>
      <w:r w:rsidRPr="008265F7">
        <w:rPr>
          <w:rFonts w:cstheme="minorHAnsi"/>
          <w:i/>
          <w:sz w:val="16"/>
          <w:szCs w:val="16"/>
          <w:lang w:val="en-US"/>
        </w:rPr>
        <w:t>(Ошибка)</w:t>
      </w:r>
      <w:r w:rsidRPr="00D12990">
        <w:rPr>
          <w:rFonts w:cstheme="minorHAnsi"/>
          <w:sz w:val="16"/>
          <w:szCs w:val="16"/>
          <w:lang w:val="en-US"/>
        </w:rPr>
        <w:t>' + #$9 + Commen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 := LogStr + T3.StrNumerator + '/' + T3.StrDenominator + ')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b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LogStr:=LogStr + #$9 + #$9 + </w:t>
      </w:r>
      <w:r w:rsidRPr="008265F7">
        <w:rPr>
          <w:rFonts w:cstheme="minorHAnsi"/>
          <w:i/>
          <w:sz w:val="16"/>
          <w:szCs w:val="16"/>
          <w:lang w:val="en-US"/>
        </w:rPr>
        <w:t>'- (Верно)'</w:t>
      </w:r>
      <w:r w:rsidRPr="00D12990">
        <w:rPr>
          <w:rFonts w:cstheme="minorHAnsi"/>
          <w:sz w:val="16"/>
          <w:szCs w:val="16"/>
          <w:lang w:val="en-US"/>
        </w:rPr>
        <w:t xml:space="preserve"> + #$9 + Commen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LogStr:=LogStr + #$9 + #$9 + '- </w:t>
      </w:r>
      <w:r w:rsidRPr="008265F7">
        <w:rPr>
          <w:rFonts w:cstheme="minorHAnsi"/>
          <w:i/>
          <w:sz w:val="16"/>
          <w:szCs w:val="16"/>
          <w:lang w:val="en-US"/>
        </w:rPr>
        <w:t>(Ошибка)'</w:t>
      </w:r>
      <w:r w:rsidRPr="00D12990">
        <w:rPr>
          <w:rFonts w:cstheme="minorHAnsi"/>
          <w:sz w:val="16"/>
          <w:szCs w:val="16"/>
          <w:lang w:val="en-US"/>
        </w:rPr>
        <w:t xml:space="preserve"> + #$9 + Commen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ult := b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8265F7">
        <w:rPr>
          <w:rFonts w:cstheme="minorHAnsi"/>
          <w:sz w:val="16"/>
          <w:szCs w:val="16"/>
          <w:lang w:val="en-US"/>
        </w:rPr>
        <w:t xml:space="preserve">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8265F7">
        <w:rPr>
          <w:rFonts w:cstheme="minorHAnsi"/>
          <w:sz w:val="16"/>
          <w:szCs w:val="16"/>
          <w:lang w:val="en-US"/>
        </w:rPr>
        <w:t>(</w:t>
      </w:r>
      <w:r w:rsidRPr="00D12990">
        <w:rPr>
          <w:rFonts w:cstheme="minorHAnsi"/>
          <w:sz w:val="16"/>
          <w:szCs w:val="16"/>
          <w:lang w:val="en-US"/>
        </w:rPr>
        <w:t>b</w:t>
      </w:r>
      <w:r w:rsidRPr="008265F7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    </w:t>
      </w:r>
      <w:r w:rsidRPr="00D12990">
        <w:rPr>
          <w:rFonts w:cstheme="minorHAnsi"/>
          <w:sz w:val="16"/>
          <w:szCs w:val="16"/>
          <w:lang w:val="en-US"/>
        </w:rPr>
        <w:t xml:space="preserve">LogStr := LogStr + #$9 + </w:t>
      </w:r>
      <w:r w:rsidRPr="008265F7">
        <w:rPr>
          <w:rFonts w:cstheme="minorHAnsi"/>
          <w:i/>
          <w:sz w:val="16"/>
          <w:szCs w:val="16"/>
          <w:lang w:val="en-US"/>
        </w:rPr>
        <w:t>'Истина</w:t>
      </w:r>
      <w:r w:rsidRPr="00D12990">
        <w:rPr>
          <w:rFonts w:cstheme="minorHAnsi"/>
          <w:sz w:val="16"/>
          <w:szCs w:val="16"/>
          <w:lang w:val="en-US"/>
        </w:rPr>
        <w:t xml:space="preserve"> 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 := LogStr + #$9 + </w:t>
      </w:r>
      <w:r w:rsidRPr="008265F7">
        <w:rPr>
          <w:rFonts w:cstheme="minorHAnsi"/>
          <w:i/>
          <w:sz w:val="16"/>
          <w:szCs w:val="16"/>
          <w:lang w:val="en-US"/>
        </w:rPr>
        <w:t>'Ложь</w:t>
      </w:r>
      <w:r w:rsidRPr="00D12990">
        <w:rPr>
          <w:rFonts w:cstheme="minorHAnsi"/>
          <w:sz w:val="16"/>
          <w:szCs w:val="16"/>
          <w:lang w:val="en-US"/>
        </w:rPr>
        <w:t xml:space="preserve">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LogStr := LogStr + #$9 + '(</w:t>
      </w:r>
      <w:r w:rsidRPr="008265F7">
        <w:rPr>
          <w:rFonts w:cstheme="minorHAnsi"/>
          <w:i/>
          <w:sz w:val="16"/>
          <w:szCs w:val="16"/>
          <w:lang w:val="en-US"/>
        </w:rPr>
        <w:t>Ожидаем</w:t>
      </w:r>
      <w:r w:rsidRPr="00D12990">
        <w:rPr>
          <w:rFonts w:cstheme="minorHAnsi"/>
          <w:sz w:val="16"/>
          <w:szCs w:val="16"/>
          <w:lang w:val="en-US"/>
        </w:rPr>
        <w:t xml:space="preserve"> 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br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 := LogStr + </w:t>
      </w:r>
      <w:r w:rsidRPr="008265F7">
        <w:rPr>
          <w:rFonts w:cstheme="minorHAnsi"/>
          <w:i/>
          <w:sz w:val="16"/>
          <w:szCs w:val="16"/>
          <w:lang w:val="en-US"/>
        </w:rPr>
        <w:t>'Истина</w:t>
      </w:r>
      <w:r w:rsidRPr="00D12990">
        <w:rPr>
          <w:rFonts w:cstheme="minorHAnsi"/>
          <w:sz w:val="16"/>
          <w:szCs w:val="16"/>
          <w:lang w:val="en-US"/>
        </w:rPr>
        <w:t>)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 := LogStr + </w:t>
      </w:r>
      <w:r w:rsidRPr="008265F7">
        <w:rPr>
          <w:rFonts w:cstheme="minorHAnsi"/>
          <w:i/>
          <w:sz w:val="16"/>
          <w:szCs w:val="16"/>
          <w:lang w:val="en-US"/>
        </w:rPr>
        <w:t>'Ложь</w:t>
      </w:r>
      <w:r w:rsidRPr="00D12990">
        <w:rPr>
          <w:rFonts w:cstheme="minorHAnsi"/>
          <w:sz w:val="16"/>
          <w:szCs w:val="16"/>
          <w:lang w:val="en-US"/>
        </w:rPr>
        <w:t>) 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b = br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:=LogStr + #$9 + '- (</w:t>
      </w:r>
      <w:r w:rsidRPr="008265F7">
        <w:rPr>
          <w:rFonts w:cstheme="minorHAnsi"/>
          <w:i/>
          <w:sz w:val="16"/>
          <w:szCs w:val="16"/>
          <w:lang w:val="en-US"/>
        </w:rPr>
        <w:t>Верно</w:t>
      </w:r>
      <w:r w:rsidRPr="00D12990">
        <w:rPr>
          <w:rFonts w:cstheme="minorHAnsi"/>
          <w:sz w:val="16"/>
          <w:szCs w:val="16"/>
          <w:lang w:val="en-US"/>
        </w:rPr>
        <w:t>)' + #$9 + Commen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ogStr:=LogStr + #$9 + '- (</w:t>
      </w:r>
      <w:r w:rsidRPr="008265F7">
        <w:rPr>
          <w:rFonts w:cstheme="minorHAnsi"/>
          <w:i/>
          <w:sz w:val="16"/>
          <w:szCs w:val="16"/>
          <w:lang w:val="en-US"/>
        </w:rPr>
        <w:t>Ошибка</w:t>
      </w:r>
      <w:r w:rsidRPr="00D12990">
        <w:rPr>
          <w:rFonts w:cstheme="minorHAnsi"/>
          <w:sz w:val="16"/>
          <w:szCs w:val="16"/>
          <w:lang w:val="en-US"/>
        </w:rPr>
        <w:t>)' + #$9 + Commen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ult := (b = br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0074C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0074C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80074C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80074C">
        <w:rPr>
          <w:rFonts w:cstheme="minorHAnsi"/>
          <w:sz w:val="16"/>
          <w:szCs w:val="16"/>
          <w:lang w:val="en-US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LogStr</w:t>
      </w:r>
      <w:r w:rsidRPr="0080074C">
        <w:rPr>
          <w:rFonts w:cstheme="minorHAnsi"/>
          <w:sz w:val="16"/>
          <w:szCs w:val="16"/>
          <w:lang w:val="en-US"/>
        </w:rPr>
        <w:t xml:space="preserve">:= </w:t>
      </w:r>
      <w:r w:rsidRPr="0080074C">
        <w:rPr>
          <w:rFonts w:cstheme="minorHAnsi"/>
          <w:i/>
          <w:sz w:val="16"/>
          <w:szCs w:val="16"/>
          <w:lang w:val="en-US"/>
        </w:rPr>
        <w:t>'</w:t>
      </w:r>
      <w:r w:rsidRPr="008265F7">
        <w:rPr>
          <w:rFonts w:cstheme="minorHAnsi"/>
          <w:i/>
          <w:sz w:val="16"/>
          <w:szCs w:val="16"/>
        </w:rPr>
        <w:t>Ошибка</w:t>
      </w:r>
      <w:r w:rsidRPr="0080074C">
        <w:rPr>
          <w:rFonts w:cstheme="minorHAnsi"/>
          <w:i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sz w:val="16"/>
          <w:szCs w:val="16"/>
        </w:rPr>
        <w:t>разбора</w:t>
      </w:r>
      <w:r w:rsidRPr="0080074C">
        <w:rPr>
          <w:rFonts w:cstheme="minorHAnsi"/>
          <w:i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sz w:val="16"/>
          <w:szCs w:val="16"/>
        </w:rPr>
        <w:t>строки</w:t>
      </w:r>
      <w:r w:rsidRPr="0080074C">
        <w:rPr>
          <w:rFonts w:cstheme="minorHAnsi"/>
          <w:sz w:val="16"/>
          <w:szCs w:val="16"/>
          <w:lang w:val="en-US"/>
        </w:rPr>
        <w:t>.'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0074C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T</w:t>
      </w:r>
      <w:r w:rsidRPr="00D12990">
        <w:rPr>
          <w:rFonts w:cstheme="minorHAnsi"/>
          <w:sz w:val="16"/>
          <w:szCs w:val="16"/>
        </w:rPr>
        <w:t>1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T</w:t>
      </w:r>
      <w:r w:rsidRPr="00D12990">
        <w:rPr>
          <w:rFonts w:cstheme="minorHAnsi"/>
          <w:sz w:val="16"/>
          <w:szCs w:val="16"/>
        </w:rPr>
        <w:t>2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T3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1.Free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Line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задает значени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e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PosFrom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обьект типа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TRationalFractio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устанавливается в сосотояние ошибки 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="00D12990" w:rsidRPr="00D12990">
        <w:rPr>
          <w:rFonts w:cstheme="minorHAnsi"/>
          <w:sz w:val="16"/>
          <w:szCs w:val="16"/>
          <w:lang w:val="en-US"/>
        </w:rPr>
        <w:t xml:space="preserve"> PosFrom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="00D12990" w:rsidRPr="00D12990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, m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 : char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ult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m := 0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пробуем прочитатьь первое значени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l := IntFromString(Line,PosFrom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 xml:space="preserve"> : EConvertErr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ult := 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читаем символ "/"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 := Line[PosFrom]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PosFrom</w:t>
      </w:r>
      <w:r w:rsidRPr="00D12990">
        <w:rPr>
          <w:rFonts w:cstheme="minorHAnsi"/>
          <w:sz w:val="16"/>
          <w:szCs w:val="16"/>
        </w:rPr>
        <w:t xml:space="preserve">:= </w:t>
      </w:r>
      <w:r w:rsidRPr="00D12990">
        <w:rPr>
          <w:rFonts w:cstheme="minorHAnsi"/>
          <w:sz w:val="16"/>
          <w:szCs w:val="16"/>
          <w:lang w:val="en-US"/>
        </w:rPr>
        <w:t>PosFrom</w:t>
      </w:r>
      <w:r w:rsidRPr="00D12990">
        <w:rPr>
          <w:rFonts w:cstheme="minorHAnsi"/>
          <w:sz w:val="16"/>
          <w:szCs w:val="16"/>
        </w:rPr>
        <w:t xml:space="preserve"> + 1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пробуем прочитатьь второе значени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m := IntFromString(Line,PosFrom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 xml:space="preserve"> : EConvertErr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ult :=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</w:rPr>
        <w:t>(</w:t>
      </w:r>
      <w:r w:rsidRPr="00D12990">
        <w:rPr>
          <w:rFonts w:cstheme="minorHAnsi"/>
          <w:sz w:val="16"/>
          <w:szCs w:val="16"/>
          <w:lang w:val="en-US"/>
        </w:rPr>
        <w:t>Result</w:t>
      </w:r>
      <w:r w:rsidRPr="00D12990">
        <w:rPr>
          <w:rFonts w:cstheme="minorHAnsi"/>
          <w:sz w:val="16"/>
          <w:szCs w:val="16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m</w:t>
      </w:r>
      <w:r w:rsidRPr="00D12990">
        <w:rPr>
          <w:rFonts w:cstheme="minorHAnsi"/>
          <w:sz w:val="16"/>
          <w:szCs w:val="16"/>
        </w:rPr>
        <w:t xml:space="preserve"> := 0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если ошибка, то заставляем обьект перейти в ошибочное состояни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c = '/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1.SetValue(l,m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ult :=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Result :=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PosFrom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PosFrom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EConvertError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="00D12990" w:rsidRPr="00D12990">
        <w:rPr>
          <w:rFonts w:cstheme="minorHAnsi"/>
          <w:sz w:val="16"/>
          <w:szCs w:val="16"/>
          <w:lang w:val="en-US"/>
        </w:rPr>
        <w:t xml:space="preserve"> PosFrom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D12990" w:rsidRPr="00D12990">
        <w:rPr>
          <w:rFonts w:cstheme="minorHAnsi"/>
          <w:sz w:val="16"/>
          <w:szCs w:val="16"/>
          <w:lang w:val="en-US"/>
        </w:rPr>
        <w:t xml:space="preserve">)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i, k, l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k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or i := PosFrom to Length(Lin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(Line[i] &lt;&gt; ' ') and (Line[i] &lt;&gt; '/')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b=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l</w:t>
      </w:r>
      <w:r w:rsidRPr="00D12990">
        <w:rPr>
          <w:rFonts w:cstheme="minorHAnsi"/>
          <w:sz w:val="16"/>
          <w:szCs w:val="16"/>
        </w:rPr>
        <w:t xml:space="preserve"> := </w:t>
      </w:r>
      <w:r w:rsidRPr="00D12990">
        <w:rPr>
          <w:rFonts w:cstheme="minorHAnsi"/>
          <w:sz w:val="16"/>
          <w:szCs w:val="16"/>
          <w:lang w:val="en-US"/>
        </w:rPr>
        <w:t>i</w:t>
      </w:r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        </w:t>
      </w:r>
      <w:r w:rsidRPr="00D12990">
        <w:rPr>
          <w:rFonts w:cstheme="minorHAnsi"/>
          <w:sz w:val="16"/>
          <w:szCs w:val="16"/>
          <w:lang w:val="en-US"/>
        </w:rPr>
        <w:t>b</w:t>
      </w:r>
      <w:r w:rsidRPr="00D12990">
        <w:rPr>
          <w:rFonts w:cstheme="minorHAnsi"/>
          <w:sz w:val="16"/>
          <w:szCs w:val="16"/>
        </w:rPr>
        <w:t>:=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k := k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b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break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b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конец числ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 := Copy(Line, l, k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PosFrom := i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Result := StrToInt(r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Result</w:t>
      </w:r>
      <w:r w:rsidRPr="00D12990">
        <w:rPr>
          <w:rFonts w:cstheme="minorHAnsi"/>
          <w:sz w:val="16"/>
          <w:szCs w:val="16"/>
        </w:rPr>
        <w:t xml:space="preserve"> := 0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число не найдено (ошибка)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выход из программы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N5Click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Application.Terminate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D12990" w:rsidRPr="00D12990">
        <w:rPr>
          <w:rFonts w:cstheme="minorHAnsi"/>
          <w:sz w:val="16"/>
          <w:szCs w:val="16"/>
          <w:lang w:val="en-US"/>
        </w:rPr>
        <w:t xml:space="preserve"> TForm1.FormShow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Num.Text :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Denom.Text :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Num2.Text :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Denom2.Text :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torSelectClick(Sender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1170BD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.</w:t>
      </w:r>
    </w:p>
    <w:p w:rsidR="00C22701" w:rsidRDefault="00C22701" w:rsidP="00342EA5">
      <w:pPr>
        <w:pStyle w:val="2"/>
        <w:numPr>
          <w:ilvl w:val="0"/>
          <w:numId w:val="30"/>
        </w:numPr>
        <w:rPr>
          <w:lang w:val="en-US"/>
        </w:rPr>
      </w:pPr>
      <w:bookmarkStart w:id="53" w:name="_Toc326109096"/>
      <w:r>
        <w:t xml:space="preserve">Модуль </w:t>
      </w:r>
      <w:r>
        <w:rPr>
          <w:lang w:val="en-US"/>
        </w:rPr>
        <w:t>LogForm</w:t>
      </w:r>
      <w:bookmarkEnd w:id="53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</w:rPr>
        <w:t>unit</w:t>
      </w:r>
      <w:r w:rsidR="00C22701" w:rsidRPr="00C22701">
        <w:rPr>
          <w:rFonts w:cstheme="minorHAnsi"/>
          <w:sz w:val="16"/>
          <w:szCs w:val="16"/>
        </w:rPr>
        <w:t xml:space="preserve"> LogForm;</w:t>
      </w:r>
    </w:p>
    <w:p w:rsidR="00C22701" w:rsidRPr="00C22701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Windows, Messages, SysUtil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1170BD">
        <w:rPr>
          <w:rFonts w:cstheme="minorHAnsi"/>
          <w:sz w:val="16"/>
          <w:szCs w:val="16"/>
          <w:lang w:val="en-US"/>
        </w:rPr>
        <w:t xml:space="preserve">iant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Dialogs, StdCtrls, Menus, Grids, ComCtrls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TForm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Memo1: TMemo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SaveDialog1: TSaveDialog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MainMenu1: TMainMenu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1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2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3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4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OpenDialog1: TOpenDialog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>: TObject);</w:t>
      </w:r>
    </w:p>
    <w:p w:rsidR="00C22701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TObject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color w:val="000000" w:themeColor="text1"/>
          <w:sz w:val="16"/>
          <w:szCs w:val="16"/>
          <w:lang w:val="en-US"/>
        </w:rPr>
      </w:pPr>
      <w:r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ab/>
      </w:r>
      <w:r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ab/>
      </w:r>
      <w:r w:rsidRPr="008265F7">
        <w:rPr>
          <w:rFonts w:cstheme="minorHAnsi"/>
          <w:b/>
          <w:color w:val="000000" w:themeColor="text1"/>
          <w:sz w:val="16"/>
          <w:szCs w:val="16"/>
          <w:lang w:val="en-US"/>
        </w:rPr>
        <w:t>procedure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>AddLogString(Log:string)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color w:val="000000" w:themeColor="text1"/>
          <w:sz w:val="16"/>
          <w:szCs w:val="16"/>
          <w:lang w:val="en-US"/>
        </w:rPr>
      </w:pPr>
      <w:r w:rsidRPr="008265F7">
        <w:rPr>
          <w:rFonts w:cstheme="minorHAnsi"/>
          <w:color w:val="000000" w:themeColor="text1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ab/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ab/>
      </w:r>
      <w:r w:rsidRPr="008265F7">
        <w:rPr>
          <w:rFonts w:cstheme="minorHAnsi"/>
          <w:b/>
          <w:color w:val="000000" w:themeColor="text1"/>
          <w:sz w:val="16"/>
          <w:szCs w:val="16"/>
          <w:lang w:val="en-US"/>
        </w:rPr>
        <w:t>procedure</w:t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 xml:space="preserve"> ClearLog()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>: TObject)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 xml:space="preserve">(SaveDialog1.Execut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.Lines.SaveToFile(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>: TObject)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Visible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b/>
          <w:sz w:val="16"/>
          <w:szCs w:val="16"/>
          <w:lang w:val="en-US"/>
        </w:rPr>
        <w:t>procedure</w:t>
      </w:r>
      <w:r w:rsidRPr="008265F7">
        <w:rPr>
          <w:rFonts w:cstheme="minorHAnsi"/>
          <w:sz w:val="16"/>
          <w:szCs w:val="16"/>
          <w:lang w:val="en-US"/>
        </w:rPr>
        <w:t xml:space="preserve"> TForm3.AddLogString(Log: </w:t>
      </w:r>
      <w:r w:rsidRPr="008265F7">
        <w:rPr>
          <w:rFonts w:cstheme="minorHAnsi"/>
          <w:b/>
          <w:sz w:val="16"/>
          <w:szCs w:val="16"/>
          <w:lang w:val="en-US"/>
        </w:rPr>
        <w:t>string</w:t>
      </w:r>
      <w:r w:rsidRPr="008265F7">
        <w:rPr>
          <w:rFonts w:cstheme="minorHAnsi"/>
          <w:sz w:val="16"/>
          <w:szCs w:val="16"/>
          <w:lang w:val="en-US"/>
        </w:rPr>
        <w:t>)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b/>
          <w:sz w:val="16"/>
          <w:szCs w:val="16"/>
          <w:lang w:val="en-US"/>
        </w:rPr>
      </w:pPr>
      <w:r w:rsidRPr="008265F7">
        <w:rPr>
          <w:rFonts w:cstheme="minorHAnsi"/>
          <w:b/>
          <w:sz w:val="16"/>
          <w:szCs w:val="16"/>
          <w:lang w:val="en-US"/>
        </w:rPr>
        <w:t>begin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Memo1.Lines.Add(Log);</w:t>
      </w:r>
    </w:p>
    <w:p w:rsidR="00C22701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b/>
          <w:sz w:val="16"/>
          <w:szCs w:val="16"/>
          <w:lang w:val="en-US"/>
        </w:rPr>
        <w:t>end</w:t>
      </w:r>
      <w:r w:rsidRPr="008265F7">
        <w:rPr>
          <w:rFonts w:cstheme="minorHAnsi"/>
          <w:sz w:val="16"/>
          <w:szCs w:val="16"/>
          <w:lang w:val="en-US"/>
        </w:rPr>
        <w:t>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b/>
          <w:sz w:val="16"/>
          <w:szCs w:val="16"/>
          <w:lang w:val="en-US"/>
        </w:rPr>
        <w:t>procedure</w:t>
      </w:r>
      <w:r w:rsidRPr="008265F7">
        <w:rPr>
          <w:rFonts w:cstheme="minorHAnsi"/>
          <w:sz w:val="16"/>
          <w:szCs w:val="16"/>
          <w:lang w:val="en-US"/>
        </w:rPr>
        <w:t xml:space="preserve"> TForm3.ClearLog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b/>
          <w:sz w:val="16"/>
          <w:szCs w:val="16"/>
          <w:lang w:val="en-US"/>
        </w:rPr>
      </w:pPr>
      <w:r w:rsidRPr="008265F7">
        <w:rPr>
          <w:rFonts w:cstheme="minorHAnsi"/>
          <w:b/>
          <w:sz w:val="16"/>
          <w:szCs w:val="16"/>
          <w:lang w:val="en-US"/>
        </w:rPr>
        <w:t>begin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Memo1.Clear;</w:t>
      </w:r>
    </w:p>
    <w:p w:rsidR="008265F7" w:rsidRPr="001170BD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b/>
          <w:sz w:val="16"/>
          <w:szCs w:val="16"/>
          <w:lang w:val="en-US"/>
        </w:rPr>
        <w:t>end</w:t>
      </w:r>
      <w:r w:rsidRPr="008265F7">
        <w:rPr>
          <w:rFonts w:cstheme="minorHAnsi"/>
          <w:sz w:val="16"/>
          <w:szCs w:val="16"/>
          <w:lang w:val="en-US"/>
        </w:rPr>
        <w:t>;</w:t>
      </w:r>
    </w:p>
    <w:p w:rsidR="00497328" w:rsidRDefault="008265F7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342EA5">
      <w:pPr>
        <w:pStyle w:val="2"/>
        <w:numPr>
          <w:ilvl w:val="0"/>
          <w:numId w:val="30"/>
        </w:numPr>
        <w:rPr>
          <w:lang w:val="en-US"/>
        </w:rPr>
      </w:pPr>
      <w:bookmarkStart w:id="54" w:name="_Toc326109097"/>
      <w:r>
        <w:t xml:space="preserve">Модуль </w:t>
      </w:r>
      <w:r>
        <w:rPr>
          <w:lang w:val="en-US"/>
        </w:rPr>
        <w:t>AboutForm</w:t>
      </w:r>
      <w:bookmarkEnd w:id="54"/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unit</w:t>
      </w:r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nterface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Windows, Messages, SysUtils,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Var</w:t>
      </w:r>
      <w:r w:rsidRPr="00497328">
        <w:rPr>
          <w:sz w:val="16"/>
          <w:szCs w:val="16"/>
          <w:lang w:val="en-US"/>
        </w:rPr>
        <w:t xml:space="preserve">iants,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Dialogs, StdCtrls, Buttons;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type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TForm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2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3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4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5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6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7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8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9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0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1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TLabel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3: TLabel;</w:t>
      </w:r>
    </w:p>
    <w:p w:rsidR="00D51B76" w:rsidRPr="00D51B76" w:rsidRDefault="00984B0A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="00D51B76" w:rsidRPr="00D51B76">
        <w:rPr>
          <w:sz w:val="16"/>
          <w:szCs w:val="16"/>
          <w:lang w:val="en-US"/>
        </w:rPr>
        <w:t>Label14: TLabel;</w:t>
      </w:r>
    </w:p>
    <w:p w:rsidR="00D51B76" w:rsidRP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5: TLabel;</w:t>
      </w:r>
    </w:p>
    <w:p w:rsidR="00D51B76" w:rsidRP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6: TLabel;</w:t>
      </w:r>
    </w:p>
    <w:p w:rsidR="00D51B76" w:rsidRP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7: TLabel;</w:t>
      </w:r>
    </w:p>
    <w:p w:rsid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 xml:space="preserve">Label18: TLabel;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</w:p>
    <w:p w:rsid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9: TLabel;</w:t>
      </w:r>
    </w:p>
    <w:p w:rsidR="00C56341" w:rsidRPr="00D51B76" w:rsidRDefault="00C56341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Bevel1: TBevel;</w:t>
      </w:r>
    </w:p>
    <w:p w:rsidR="00BC3058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 xml:space="preserve">OK: TBitBtn;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var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implementation</w:t>
      </w:r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342EA5">
      <w:pPr>
        <w:pStyle w:val="2"/>
        <w:numPr>
          <w:ilvl w:val="0"/>
          <w:numId w:val="30"/>
        </w:numPr>
        <w:rPr>
          <w:lang w:val="en-US"/>
        </w:rPr>
      </w:pPr>
      <w:bookmarkStart w:id="55" w:name="_Ref325490598"/>
      <w:bookmarkStart w:id="56" w:name="_Ref325490622"/>
      <w:bookmarkStart w:id="57" w:name="_Ref325490631"/>
      <w:bookmarkStart w:id="58" w:name="_Toc326109098"/>
      <w:r>
        <w:lastRenderedPageBreak/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55"/>
      <w:bookmarkEnd w:id="56"/>
      <w:bookmarkEnd w:id="57"/>
      <w:bookmarkEnd w:id="58"/>
      <w:r w:rsidRPr="001170BD">
        <w:rPr>
          <w:lang w:val="en-US"/>
        </w:rPr>
        <w:t xml:space="preserve"> 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математические операции '+', '-', '*', '/':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X1/Y1 $ X2/Y2 = X3/X3 (результат операции) или 'e' (если ожидаем ошибку в операции)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логические операции '=', '&lt;&gt;', '&gt;', '&lt;', '&gt;=', '&lt;=' :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X1/Y1 $ X2/Y2 = t (истина), f (ложь), или е (если ожидаем ошибку в операции)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t/6 + ert/2 = e       </w:t>
      </w:r>
      <w:r w:rsidRPr="00813EB3">
        <w:rPr>
          <w:i/>
          <w:color w:val="808080" w:themeColor="background1" w:themeShade="80"/>
          <w:sz w:val="16"/>
          <w:szCs w:val="16"/>
        </w:rPr>
        <w:t># тест реакции на ошибочный ввод числа</w:t>
      </w:r>
    </w:p>
    <w:p w:rsidR="00813EB3" w:rsidRPr="00813EB3" w:rsidRDefault="00813EB3" w:rsidP="00813EB3">
      <w:pPr>
        <w:pStyle w:val="a3"/>
        <w:rPr>
          <w:sz w:val="16"/>
          <w:szCs w:val="16"/>
        </w:rPr>
      </w:pPr>
      <w:r w:rsidRPr="00813EB3">
        <w:rPr>
          <w:sz w:val="16"/>
          <w:szCs w:val="16"/>
        </w:rPr>
        <w:t xml:space="preserve">12/t6 + 7/2 = e         </w:t>
      </w:r>
      <w:r w:rsidRPr="00813EB3">
        <w:rPr>
          <w:i/>
          <w:color w:val="808080" w:themeColor="background1" w:themeShade="80"/>
          <w:sz w:val="16"/>
          <w:szCs w:val="16"/>
        </w:rPr>
        <w:t># тест реакции на ошибочный ввод числа</w:t>
      </w:r>
    </w:p>
    <w:p w:rsidR="00813EB3" w:rsidRPr="00813EB3" w:rsidRDefault="00813EB3" w:rsidP="00813EB3">
      <w:pPr>
        <w:pStyle w:val="a3"/>
        <w:rPr>
          <w:sz w:val="16"/>
          <w:szCs w:val="16"/>
        </w:rPr>
      </w:pPr>
      <w:r w:rsidRPr="00813EB3">
        <w:rPr>
          <w:sz w:val="16"/>
          <w:szCs w:val="16"/>
        </w:rPr>
        <w:t xml:space="preserve">65/0 - 4/7 = e          </w:t>
      </w:r>
      <w:r w:rsidRPr="00813EB3">
        <w:rPr>
          <w:i/>
          <w:color w:val="808080" w:themeColor="background1" w:themeShade="80"/>
          <w:sz w:val="16"/>
          <w:szCs w:val="16"/>
        </w:rPr>
        <w:t># тест реакции на ошибочный ввод числа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/3 + 14/5 = 34/5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/3 - 14/-5 = 34/5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вычитания отрицательной дроби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/3 - 14/5 = 6/5 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- 1/2 = 0/1   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24/7 * 7/14 = 12/7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24/7 * -7/14 = -12/7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умножения отрицательной дроби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/ 2/3 = 3/4   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деле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gt; 1/3 = t 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больше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= 1/3 = f 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равно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lt; 1/3 = f 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меньше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lt;&gt; 1/3 = t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не равно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gt;= 1/3 = t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больше или равно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lt;= 1/3 = f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меньше или равно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785C83">
      <w:footerReference w:type="default" r:id="rId33"/>
      <w:footerReference w:type="first" r:id="rId3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7C90" w:rsidRDefault="001F7C90" w:rsidP="00785C83">
      <w:pPr>
        <w:spacing w:after="0" w:line="240" w:lineRule="auto"/>
      </w:pPr>
      <w:r>
        <w:separator/>
      </w:r>
    </w:p>
  </w:endnote>
  <w:endnote w:type="continuationSeparator" w:id="1">
    <w:p w:rsidR="001F7C90" w:rsidRDefault="001F7C90" w:rsidP="00785C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321186"/>
      <w:docPartObj>
        <w:docPartGallery w:val="Page Numbers (Bottom of Page)"/>
        <w:docPartUnique/>
      </w:docPartObj>
    </w:sdtPr>
    <w:sdtContent>
      <w:p w:rsidR="00785C83" w:rsidRDefault="000210A2">
        <w:pPr>
          <w:pStyle w:val="af7"/>
          <w:jc w:val="center"/>
        </w:pPr>
        <w:fldSimple w:instr=" PAGE   \* MERGEFORMAT ">
          <w:r w:rsidR="00F718D2">
            <w:rPr>
              <w:noProof/>
            </w:rPr>
            <w:t>11</w:t>
          </w:r>
        </w:fldSimple>
      </w:p>
    </w:sdtContent>
  </w:sdt>
  <w:p w:rsidR="00785C83" w:rsidRDefault="00785C83">
    <w:pPr>
      <w:pStyle w:val="af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5C83" w:rsidRPr="00785C83" w:rsidRDefault="00785C83" w:rsidP="00785C83">
    <w:pPr>
      <w:pStyle w:val="af7"/>
      <w:jc w:val="center"/>
      <w:rPr>
        <w:rFonts w:ascii="Times New Roman" w:hAnsi="Times New Roman" w:cs="Times New Roman"/>
        <w:sz w:val="24"/>
      </w:rPr>
    </w:pPr>
    <w:r w:rsidRPr="00785C83">
      <w:rPr>
        <w:rFonts w:ascii="Times New Roman" w:hAnsi="Times New Roman" w:cs="Times New Roman"/>
        <w:sz w:val="24"/>
      </w:rPr>
      <w:t>МОСКВА, 2012г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7C90" w:rsidRDefault="001F7C90" w:rsidP="00785C83">
      <w:pPr>
        <w:spacing w:after="0" w:line="240" w:lineRule="auto"/>
      </w:pPr>
      <w:r>
        <w:separator/>
      </w:r>
    </w:p>
  </w:footnote>
  <w:footnote w:type="continuationSeparator" w:id="1">
    <w:p w:rsidR="001F7C90" w:rsidRDefault="001F7C90" w:rsidP="00785C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C86A54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59710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F3E6E79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0582B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2114E6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8C612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EA66C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0F4790E"/>
    <w:multiLevelType w:val="hybridMultilevel"/>
    <w:tmpl w:val="9EB4F8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381A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5CB0CD8"/>
    <w:multiLevelType w:val="hybridMultilevel"/>
    <w:tmpl w:val="C4FEF1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4300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4">
    <w:nsid w:val="2C6566C8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B2E02B0"/>
    <w:multiLevelType w:val="hybridMultilevel"/>
    <w:tmpl w:val="95D0C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0217B0C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BF947CA"/>
    <w:multiLevelType w:val="hybridMultilevel"/>
    <w:tmpl w:val="5D90E5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D3B24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5295B4E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62FA535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4C354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AF2163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>
    <w:nsid w:val="6BB135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72863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4634BB0"/>
    <w:multiLevelType w:val="hybridMultilevel"/>
    <w:tmpl w:val="A32E8C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7EEE50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15"/>
  </w:num>
  <w:num w:numId="3">
    <w:abstractNumId w:val="28"/>
  </w:num>
  <w:num w:numId="4">
    <w:abstractNumId w:val="21"/>
  </w:num>
  <w:num w:numId="5">
    <w:abstractNumId w:val="0"/>
  </w:num>
  <w:num w:numId="6">
    <w:abstractNumId w:val="13"/>
  </w:num>
  <w:num w:numId="7">
    <w:abstractNumId w:val="14"/>
  </w:num>
  <w:num w:numId="8">
    <w:abstractNumId w:val="4"/>
  </w:num>
  <w:num w:numId="9">
    <w:abstractNumId w:val="20"/>
  </w:num>
  <w:num w:numId="10">
    <w:abstractNumId w:val="17"/>
  </w:num>
  <w:num w:numId="11">
    <w:abstractNumId w:val="27"/>
  </w:num>
  <w:num w:numId="12">
    <w:abstractNumId w:val="9"/>
  </w:num>
  <w:num w:numId="13">
    <w:abstractNumId w:val="8"/>
  </w:num>
  <w:num w:numId="14">
    <w:abstractNumId w:val="19"/>
  </w:num>
  <w:num w:numId="15">
    <w:abstractNumId w:val="23"/>
  </w:num>
  <w:num w:numId="16">
    <w:abstractNumId w:val="26"/>
  </w:num>
  <w:num w:numId="17">
    <w:abstractNumId w:val="18"/>
  </w:num>
  <w:num w:numId="18">
    <w:abstractNumId w:val="12"/>
  </w:num>
  <w:num w:numId="19">
    <w:abstractNumId w:val="5"/>
  </w:num>
  <w:num w:numId="20">
    <w:abstractNumId w:val="2"/>
  </w:num>
  <w:num w:numId="21">
    <w:abstractNumId w:val="10"/>
  </w:num>
  <w:num w:numId="22">
    <w:abstractNumId w:val="29"/>
  </w:num>
  <w:num w:numId="23">
    <w:abstractNumId w:val="25"/>
  </w:num>
  <w:num w:numId="24">
    <w:abstractNumId w:val="7"/>
  </w:num>
  <w:num w:numId="25">
    <w:abstractNumId w:val="3"/>
  </w:num>
  <w:num w:numId="26">
    <w:abstractNumId w:val="6"/>
  </w:num>
  <w:num w:numId="27">
    <w:abstractNumId w:val="22"/>
  </w:num>
  <w:num w:numId="28">
    <w:abstractNumId w:val="16"/>
  </w:num>
  <w:num w:numId="29">
    <w:abstractNumId w:val="24"/>
  </w:num>
  <w:num w:numId="30">
    <w:abstractNumId w:val="1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636904"/>
    <w:rsid w:val="000210A2"/>
    <w:rsid w:val="000375E2"/>
    <w:rsid w:val="00054406"/>
    <w:rsid w:val="00072010"/>
    <w:rsid w:val="000747FA"/>
    <w:rsid w:val="00077757"/>
    <w:rsid w:val="000C3698"/>
    <w:rsid w:val="000F18F1"/>
    <w:rsid w:val="00104248"/>
    <w:rsid w:val="00105161"/>
    <w:rsid w:val="001170BD"/>
    <w:rsid w:val="00120C2A"/>
    <w:rsid w:val="00151ACA"/>
    <w:rsid w:val="001F69CD"/>
    <w:rsid w:val="001F7C90"/>
    <w:rsid w:val="00200236"/>
    <w:rsid w:val="00213FCB"/>
    <w:rsid w:val="00216715"/>
    <w:rsid w:val="002248D5"/>
    <w:rsid w:val="0023463B"/>
    <w:rsid w:val="00236C2B"/>
    <w:rsid w:val="00255F57"/>
    <w:rsid w:val="002854FD"/>
    <w:rsid w:val="00291427"/>
    <w:rsid w:val="002A6717"/>
    <w:rsid w:val="002D51CC"/>
    <w:rsid w:val="00307F71"/>
    <w:rsid w:val="003222E3"/>
    <w:rsid w:val="00340420"/>
    <w:rsid w:val="00342101"/>
    <w:rsid w:val="00342EA5"/>
    <w:rsid w:val="00357367"/>
    <w:rsid w:val="00371A40"/>
    <w:rsid w:val="003860A6"/>
    <w:rsid w:val="003921A0"/>
    <w:rsid w:val="003B424B"/>
    <w:rsid w:val="003F5B88"/>
    <w:rsid w:val="003F6D03"/>
    <w:rsid w:val="004119CC"/>
    <w:rsid w:val="0041441B"/>
    <w:rsid w:val="00442BC5"/>
    <w:rsid w:val="00497328"/>
    <w:rsid w:val="004A656D"/>
    <w:rsid w:val="004B4991"/>
    <w:rsid w:val="004D1A3C"/>
    <w:rsid w:val="0054515E"/>
    <w:rsid w:val="00550DB6"/>
    <w:rsid w:val="00557841"/>
    <w:rsid w:val="00592185"/>
    <w:rsid w:val="005B3A92"/>
    <w:rsid w:val="005B7C08"/>
    <w:rsid w:val="005D4733"/>
    <w:rsid w:val="005E2463"/>
    <w:rsid w:val="005E6DD5"/>
    <w:rsid w:val="006268ED"/>
    <w:rsid w:val="00636904"/>
    <w:rsid w:val="00681DE3"/>
    <w:rsid w:val="00684376"/>
    <w:rsid w:val="0069207F"/>
    <w:rsid w:val="006A39BE"/>
    <w:rsid w:val="006B6820"/>
    <w:rsid w:val="006C3920"/>
    <w:rsid w:val="006D348B"/>
    <w:rsid w:val="006E3E62"/>
    <w:rsid w:val="006E65E0"/>
    <w:rsid w:val="006F2C26"/>
    <w:rsid w:val="006F487E"/>
    <w:rsid w:val="00705F5C"/>
    <w:rsid w:val="007539F8"/>
    <w:rsid w:val="0077326B"/>
    <w:rsid w:val="00785C83"/>
    <w:rsid w:val="0080074C"/>
    <w:rsid w:val="00813EB3"/>
    <w:rsid w:val="008265F7"/>
    <w:rsid w:val="00826681"/>
    <w:rsid w:val="00837D51"/>
    <w:rsid w:val="00873438"/>
    <w:rsid w:val="008A13CA"/>
    <w:rsid w:val="008D3C16"/>
    <w:rsid w:val="00900D42"/>
    <w:rsid w:val="0091065B"/>
    <w:rsid w:val="009201AD"/>
    <w:rsid w:val="00923843"/>
    <w:rsid w:val="0093081B"/>
    <w:rsid w:val="009376A4"/>
    <w:rsid w:val="00952E8E"/>
    <w:rsid w:val="00964D8C"/>
    <w:rsid w:val="0097579B"/>
    <w:rsid w:val="00984B0A"/>
    <w:rsid w:val="009861FA"/>
    <w:rsid w:val="00987090"/>
    <w:rsid w:val="009877E7"/>
    <w:rsid w:val="0099008A"/>
    <w:rsid w:val="009A451A"/>
    <w:rsid w:val="009E049E"/>
    <w:rsid w:val="009E538D"/>
    <w:rsid w:val="009F16C2"/>
    <w:rsid w:val="00A03EA8"/>
    <w:rsid w:val="00A67FC1"/>
    <w:rsid w:val="00A70C1D"/>
    <w:rsid w:val="00A72B09"/>
    <w:rsid w:val="00A9511C"/>
    <w:rsid w:val="00AB026B"/>
    <w:rsid w:val="00AE3C3D"/>
    <w:rsid w:val="00AE7203"/>
    <w:rsid w:val="00AF3352"/>
    <w:rsid w:val="00B0569A"/>
    <w:rsid w:val="00B07B17"/>
    <w:rsid w:val="00B16C56"/>
    <w:rsid w:val="00B61610"/>
    <w:rsid w:val="00B67124"/>
    <w:rsid w:val="00B9066D"/>
    <w:rsid w:val="00BA10F1"/>
    <w:rsid w:val="00BB3AA0"/>
    <w:rsid w:val="00BC1DAD"/>
    <w:rsid w:val="00BC3058"/>
    <w:rsid w:val="00BC6238"/>
    <w:rsid w:val="00BD1EE6"/>
    <w:rsid w:val="00BE0065"/>
    <w:rsid w:val="00BE075C"/>
    <w:rsid w:val="00BE1C27"/>
    <w:rsid w:val="00BF4F6B"/>
    <w:rsid w:val="00C02E60"/>
    <w:rsid w:val="00C106EA"/>
    <w:rsid w:val="00C153F1"/>
    <w:rsid w:val="00C22701"/>
    <w:rsid w:val="00C22C18"/>
    <w:rsid w:val="00C50C88"/>
    <w:rsid w:val="00C56341"/>
    <w:rsid w:val="00C740B9"/>
    <w:rsid w:val="00C745E5"/>
    <w:rsid w:val="00C81928"/>
    <w:rsid w:val="00C86F33"/>
    <w:rsid w:val="00CB0AB9"/>
    <w:rsid w:val="00CD7A9C"/>
    <w:rsid w:val="00D12990"/>
    <w:rsid w:val="00D168CB"/>
    <w:rsid w:val="00D51B76"/>
    <w:rsid w:val="00D73914"/>
    <w:rsid w:val="00D753DD"/>
    <w:rsid w:val="00D83ADB"/>
    <w:rsid w:val="00D92211"/>
    <w:rsid w:val="00D927DF"/>
    <w:rsid w:val="00DC3DC4"/>
    <w:rsid w:val="00DD4AF1"/>
    <w:rsid w:val="00DE6D8C"/>
    <w:rsid w:val="00DF25BF"/>
    <w:rsid w:val="00DF30E1"/>
    <w:rsid w:val="00DF5079"/>
    <w:rsid w:val="00E4614D"/>
    <w:rsid w:val="00E57CB5"/>
    <w:rsid w:val="00E80819"/>
    <w:rsid w:val="00E83136"/>
    <w:rsid w:val="00E8740C"/>
    <w:rsid w:val="00EC39F9"/>
    <w:rsid w:val="00F24B1A"/>
    <w:rsid w:val="00F341E0"/>
    <w:rsid w:val="00F718D2"/>
    <w:rsid w:val="00FA7E6D"/>
    <w:rsid w:val="00FB2941"/>
    <w:rsid w:val="00FB760B"/>
    <w:rsid w:val="00FD2DD7"/>
    <w:rsid w:val="00FF2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538D"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  <w:style w:type="character" w:styleId="af3">
    <w:name w:val="Placeholder Text"/>
    <w:basedOn w:val="a0"/>
    <w:uiPriority w:val="99"/>
    <w:semiHidden/>
    <w:rsid w:val="00072010"/>
    <w:rPr>
      <w:color w:val="808080"/>
    </w:rPr>
  </w:style>
  <w:style w:type="table" w:styleId="af4">
    <w:name w:val="Table Grid"/>
    <w:basedOn w:val="a1"/>
    <w:uiPriority w:val="59"/>
    <w:rsid w:val="003F5B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semiHidden/>
    <w:unhideWhenUsed/>
    <w:rsid w:val="00785C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semiHidden/>
    <w:rsid w:val="00785C83"/>
  </w:style>
  <w:style w:type="paragraph" w:styleId="af7">
    <w:name w:val="footer"/>
    <w:basedOn w:val="a"/>
    <w:link w:val="af8"/>
    <w:uiPriority w:val="99"/>
    <w:unhideWhenUsed/>
    <w:rsid w:val="00785C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785C8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  <w:style w:type="character" w:styleId="af3">
    <w:name w:val="Placeholder Text"/>
    <w:basedOn w:val="a0"/>
    <w:uiPriority w:val="99"/>
    <w:semiHidden/>
    <w:rsid w:val="00072010"/>
    <w:rPr>
      <w:color w:val="808080"/>
    </w:rPr>
  </w:style>
  <w:style w:type="table" w:styleId="af4">
    <w:name w:val="Table Grid"/>
    <w:basedOn w:val="a1"/>
    <w:uiPriority w:val="59"/>
    <w:rsid w:val="003F5B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058262-DE40-4F8A-ADE8-6CEFA0231C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9</TotalTime>
  <Pages>42</Pages>
  <Words>8969</Words>
  <Characters>51127</Characters>
  <Application>Microsoft Office Word</Application>
  <DocSecurity>0</DocSecurity>
  <Lines>426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Dmitry</cp:lastModifiedBy>
  <cp:revision>34</cp:revision>
  <dcterms:created xsi:type="dcterms:W3CDTF">2012-04-25T09:45:00Z</dcterms:created>
  <dcterms:modified xsi:type="dcterms:W3CDTF">2012-05-29T22:47:00Z</dcterms:modified>
</cp:coreProperties>
</file>